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5050" r:id="rId4"/>
    <p:sldMasterId id="2147485064" r:id="rId5"/>
    <p:sldMasterId id="2147485078" r:id="rId6"/>
  </p:sldMasterIdLst>
  <p:notesMasterIdLst>
    <p:notesMasterId r:id="rId37"/>
  </p:notesMasterIdLst>
  <p:handoutMasterIdLst>
    <p:handoutMasterId r:id="rId38"/>
  </p:handoutMasterIdLst>
  <p:sldIdLst>
    <p:sldId id="256" r:id="rId7"/>
    <p:sldId id="261" r:id="rId8"/>
    <p:sldId id="262" r:id="rId9"/>
    <p:sldId id="263" r:id="rId10"/>
    <p:sldId id="264" r:id="rId11"/>
    <p:sldId id="266" r:id="rId12"/>
    <p:sldId id="1838" r:id="rId13"/>
    <p:sldId id="277" r:id="rId14"/>
    <p:sldId id="1852" r:id="rId15"/>
    <p:sldId id="289" r:id="rId16"/>
    <p:sldId id="1854" r:id="rId17"/>
    <p:sldId id="374" r:id="rId18"/>
    <p:sldId id="295" r:id="rId19"/>
    <p:sldId id="296" r:id="rId20"/>
    <p:sldId id="1853" r:id="rId21"/>
    <p:sldId id="1847" r:id="rId22"/>
    <p:sldId id="292" r:id="rId23"/>
    <p:sldId id="1845" r:id="rId24"/>
    <p:sldId id="1846" r:id="rId25"/>
    <p:sldId id="302" r:id="rId26"/>
    <p:sldId id="303" r:id="rId27"/>
    <p:sldId id="304" r:id="rId28"/>
    <p:sldId id="306" r:id="rId29"/>
    <p:sldId id="307" r:id="rId30"/>
    <p:sldId id="312" r:id="rId31"/>
    <p:sldId id="1848" r:id="rId32"/>
    <p:sldId id="259" r:id="rId33"/>
    <p:sldId id="269" r:id="rId34"/>
    <p:sldId id="260" r:id="rId35"/>
    <p:sldId id="271" r:id="rId36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" charset="0"/>
        <a:ea typeface="+mn-ea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pitchFamily="-1" charset="0"/>
        <a:ea typeface="+mn-ea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pitchFamily="-1" charset="0"/>
        <a:ea typeface="+mn-ea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pitchFamily="-1" charset="0"/>
        <a:ea typeface="+mn-ea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pitchFamily="-1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B468857-565F-4E33-AFEA-F1CFB2A4C58C}" v="1" dt="2023-09-01T12:14:42.74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0457" autoAdjust="0"/>
  </p:normalViewPr>
  <p:slideViewPr>
    <p:cSldViewPr>
      <p:cViewPr varScale="1">
        <p:scale>
          <a:sx n="128" d="100"/>
          <a:sy n="128" d="100"/>
        </p:scale>
        <p:origin x="1170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2296" y="-88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presProps" Target="presProps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tableStyles" Target="tableStyles.xml"/><Relationship Id="rId7" Type="http://schemas.openxmlformats.org/officeDocument/2006/relationships/slide" Target="slides/slid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microsoft.com/office/2016/11/relationships/changesInfo" Target="changesInfos/changesInfo1.xml"/><Relationship Id="rId8" Type="http://schemas.openxmlformats.org/officeDocument/2006/relationships/slide" Target="slides/slide2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ichard Brooks (RIB) | VIA" userId="d218e636-6c12-4060-8e5d-4173eee525b6" providerId="ADAL" clId="{85AB5859-E74F-4549-A9C9-6436A876D3D4}"/>
    <pc:docChg chg="custSel addSld delSld modSld">
      <pc:chgData name="Richard Brooks (RIB) | VIA" userId="d218e636-6c12-4060-8e5d-4173eee525b6" providerId="ADAL" clId="{85AB5859-E74F-4549-A9C9-6436A876D3D4}" dt="2022-08-30T10:43:25.844" v="93"/>
      <pc:docMkLst>
        <pc:docMk/>
      </pc:docMkLst>
    </pc:docChg>
  </pc:docChgLst>
  <pc:docChgLst>
    <pc:chgData name="Richard Brooks (RIB) | VIA" userId="d218e636-6c12-4060-8e5d-4173eee525b6" providerId="ADAL" clId="{4B468857-565F-4E33-AFEA-F1CFB2A4C58C}"/>
    <pc:docChg chg="undo custSel addSld delSld modSld sldOrd">
      <pc:chgData name="Richard Brooks (RIB) | VIA" userId="d218e636-6c12-4060-8e5d-4173eee525b6" providerId="ADAL" clId="{4B468857-565F-4E33-AFEA-F1CFB2A4C58C}" dt="2023-09-01T12:18:02.210" v="21" actId="47"/>
      <pc:docMkLst>
        <pc:docMk/>
      </pc:docMkLst>
      <pc:sldChg chg="del">
        <pc:chgData name="Richard Brooks (RIB) | VIA" userId="d218e636-6c12-4060-8e5d-4173eee525b6" providerId="ADAL" clId="{4B468857-565F-4E33-AFEA-F1CFB2A4C58C}" dt="2023-09-01T12:17:48.137" v="14" actId="47"/>
        <pc:sldMkLst>
          <pc:docMk/>
          <pc:sldMk cId="0" sldId="270"/>
        </pc:sldMkLst>
      </pc:sldChg>
      <pc:sldChg chg="del">
        <pc:chgData name="Richard Brooks (RIB) | VIA" userId="d218e636-6c12-4060-8e5d-4173eee525b6" providerId="ADAL" clId="{4B468857-565F-4E33-AFEA-F1CFB2A4C58C}" dt="2023-09-01T12:18:02.210" v="21" actId="47"/>
        <pc:sldMkLst>
          <pc:docMk/>
          <pc:sldMk cId="0" sldId="273"/>
        </pc:sldMkLst>
      </pc:sldChg>
      <pc:sldChg chg="ord">
        <pc:chgData name="Richard Brooks (RIB) | VIA" userId="d218e636-6c12-4060-8e5d-4173eee525b6" providerId="ADAL" clId="{4B468857-565F-4E33-AFEA-F1CFB2A4C58C}" dt="2023-09-01T12:15:12.118" v="4"/>
        <pc:sldMkLst>
          <pc:docMk/>
          <pc:sldMk cId="0" sldId="289"/>
        </pc:sldMkLst>
      </pc:sldChg>
      <pc:sldChg chg="del">
        <pc:chgData name="Richard Brooks (RIB) | VIA" userId="d218e636-6c12-4060-8e5d-4173eee525b6" providerId="ADAL" clId="{4B468857-565F-4E33-AFEA-F1CFB2A4C58C}" dt="2023-09-01T12:16:11.081" v="5" actId="47"/>
        <pc:sldMkLst>
          <pc:docMk/>
          <pc:sldMk cId="0" sldId="300"/>
        </pc:sldMkLst>
      </pc:sldChg>
      <pc:sldChg chg="del">
        <pc:chgData name="Richard Brooks (RIB) | VIA" userId="d218e636-6c12-4060-8e5d-4173eee525b6" providerId="ADAL" clId="{4B468857-565F-4E33-AFEA-F1CFB2A4C58C}" dt="2023-09-01T12:16:12.653" v="6" actId="47"/>
        <pc:sldMkLst>
          <pc:docMk/>
          <pc:sldMk cId="0" sldId="301"/>
        </pc:sldMkLst>
      </pc:sldChg>
      <pc:sldChg chg="add del">
        <pc:chgData name="Richard Brooks (RIB) | VIA" userId="d218e636-6c12-4060-8e5d-4173eee525b6" providerId="ADAL" clId="{4B468857-565F-4E33-AFEA-F1CFB2A4C58C}" dt="2023-09-01T12:16:26.848" v="12" actId="47"/>
        <pc:sldMkLst>
          <pc:docMk/>
          <pc:sldMk cId="0" sldId="302"/>
        </pc:sldMkLst>
      </pc:sldChg>
      <pc:sldChg chg="add del">
        <pc:chgData name="Richard Brooks (RIB) | VIA" userId="d218e636-6c12-4060-8e5d-4173eee525b6" providerId="ADAL" clId="{4B468857-565F-4E33-AFEA-F1CFB2A4C58C}" dt="2023-09-01T12:16:26.080" v="11" actId="47"/>
        <pc:sldMkLst>
          <pc:docMk/>
          <pc:sldMk cId="0" sldId="303"/>
        </pc:sldMkLst>
      </pc:sldChg>
      <pc:sldChg chg="add del">
        <pc:chgData name="Richard Brooks (RIB) | VIA" userId="d218e636-6c12-4060-8e5d-4173eee525b6" providerId="ADAL" clId="{4B468857-565F-4E33-AFEA-F1CFB2A4C58C}" dt="2023-09-01T12:16:25.443" v="10" actId="47"/>
        <pc:sldMkLst>
          <pc:docMk/>
          <pc:sldMk cId="0" sldId="304"/>
        </pc:sldMkLst>
      </pc:sldChg>
      <pc:sldChg chg="add">
        <pc:chgData name="Richard Brooks (RIB) | VIA" userId="d218e636-6c12-4060-8e5d-4173eee525b6" providerId="ADAL" clId="{4B468857-565F-4E33-AFEA-F1CFB2A4C58C}" dt="2023-09-01T12:14:42.730" v="0"/>
        <pc:sldMkLst>
          <pc:docMk/>
          <pc:sldMk cId="1626234364" sldId="374"/>
        </pc:sldMkLst>
      </pc:sldChg>
      <pc:sldChg chg="del">
        <pc:chgData name="Richard Brooks (RIB) | VIA" userId="d218e636-6c12-4060-8e5d-4173eee525b6" providerId="ADAL" clId="{4B468857-565F-4E33-AFEA-F1CFB2A4C58C}" dt="2023-09-01T12:17:55.358" v="15" actId="47"/>
        <pc:sldMkLst>
          <pc:docMk/>
          <pc:sldMk cId="2902764071" sldId="1632"/>
        </pc:sldMkLst>
      </pc:sldChg>
      <pc:sldChg chg="del">
        <pc:chgData name="Richard Brooks (RIB) | VIA" userId="d218e636-6c12-4060-8e5d-4173eee525b6" providerId="ADAL" clId="{4B468857-565F-4E33-AFEA-F1CFB2A4C58C}" dt="2023-09-01T12:17:56.149" v="16" actId="47"/>
        <pc:sldMkLst>
          <pc:docMk/>
          <pc:sldMk cId="3140087348" sldId="1633"/>
        </pc:sldMkLst>
      </pc:sldChg>
      <pc:sldChg chg="del">
        <pc:chgData name="Richard Brooks (RIB) | VIA" userId="d218e636-6c12-4060-8e5d-4173eee525b6" providerId="ADAL" clId="{4B468857-565F-4E33-AFEA-F1CFB2A4C58C}" dt="2023-09-01T12:17:57.061" v="17" actId="47"/>
        <pc:sldMkLst>
          <pc:docMk/>
          <pc:sldMk cId="2197282388" sldId="1634"/>
        </pc:sldMkLst>
      </pc:sldChg>
      <pc:sldChg chg="del">
        <pc:chgData name="Richard Brooks (RIB) | VIA" userId="d218e636-6c12-4060-8e5d-4173eee525b6" providerId="ADAL" clId="{4B468857-565F-4E33-AFEA-F1CFB2A4C58C}" dt="2023-09-01T12:17:57.617" v="18" actId="47"/>
        <pc:sldMkLst>
          <pc:docMk/>
          <pc:sldMk cId="3162665294" sldId="1635"/>
        </pc:sldMkLst>
      </pc:sldChg>
      <pc:sldChg chg="del">
        <pc:chgData name="Richard Brooks (RIB) | VIA" userId="d218e636-6c12-4060-8e5d-4173eee525b6" providerId="ADAL" clId="{4B468857-565F-4E33-AFEA-F1CFB2A4C58C}" dt="2023-09-01T12:17:58.628" v="19" actId="47"/>
        <pc:sldMkLst>
          <pc:docMk/>
          <pc:sldMk cId="3217443964" sldId="1638"/>
        </pc:sldMkLst>
      </pc:sldChg>
      <pc:sldChg chg="del">
        <pc:chgData name="Richard Brooks (RIB) | VIA" userId="d218e636-6c12-4060-8e5d-4173eee525b6" providerId="ADAL" clId="{4B468857-565F-4E33-AFEA-F1CFB2A4C58C}" dt="2023-09-01T12:17:09.562" v="13" actId="47"/>
        <pc:sldMkLst>
          <pc:docMk/>
          <pc:sldMk cId="313051972" sldId="1849"/>
        </pc:sldMkLst>
      </pc:sldChg>
      <pc:sldChg chg="del">
        <pc:chgData name="Richard Brooks (RIB) | VIA" userId="d218e636-6c12-4060-8e5d-4173eee525b6" providerId="ADAL" clId="{4B468857-565F-4E33-AFEA-F1CFB2A4C58C}" dt="2023-09-01T12:17:59.306" v="20" actId="47"/>
        <pc:sldMkLst>
          <pc:docMk/>
          <pc:sldMk cId="3336116606" sldId="1850"/>
        </pc:sldMkLst>
      </pc:sldChg>
      <pc:sldChg chg="add">
        <pc:chgData name="Richard Brooks (RIB) | VIA" userId="d218e636-6c12-4060-8e5d-4173eee525b6" providerId="ADAL" clId="{4B468857-565F-4E33-AFEA-F1CFB2A4C58C}" dt="2023-09-01T12:14:42.730" v="0"/>
        <pc:sldMkLst>
          <pc:docMk/>
          <pc:sldMk cId="2244348561" sldId="1852"/>
        </pc:sldMkLst>
      </pc:sldChg>
      <pc:sldChg chg="add ord">
        <pc:chgData name="Richard Brooks (RIB) | VIA" userId="d218e636-6c12-4060-8e5d-4173eee525b6" providerId="ADAL" clId="{4B468857-565F-4E33-AFEA-F1CFB2A4C58C}" dt="2023-09-01T12:14:55.973" v="2"/>
        <pc:sldMkLst>
          <pc:docMk/>
          <pc:sldMk cId="1247481647" sldId="1853"/>
        </pc:sldMkLst>
      </pc:sldChg>
      <pc:sldChg chg="add">
        <pc:chgData name="Richard Brooks (RIB) | VIA" userId="d218e636-6c12-4060-8e5d-4173eee525b6" providerId="ADAL" clId="{4B468857-565F-4E33-AFEA-F1CFB2A4C58C}" dt="2023-09-01T12:14:42.730" v="0"/>
        <pc:sldMkLst>
          <pc:docMk/>
          <pc:sldMk cId="4171709208" sldId="1854"/>
        </pc:sldMkLst>
      </pc:sldChg>
    </pc:docChg>
  </pc:docChgLst>
  <pc:docChgLst>
    <pc:chgData name="Richard Brooks (RIB) | VIA" userId="d218e636-6c12-4060-8e5d-4173eee525b6" providerId="ADAL" clId="{EBCBDAE5-117B-481F-B1EC-761C93EB5B05}"/>
    <pc:docChg chg="custSel modSld">
      <pc:chgData name="Richard Brooks (RIB) | VIA" userId="d218e636-6c12-4060-8e5d-4173eee525b6" providerId="ADAL" clId="{EBCBDAE5-117B-481F-B1EC-761C93EB5B05}" dt="2023-08-28T06:29:30.496" v="27" actId="404"/>
      <pc:docMkLst>
        <pc:docMk/>
      </pc:docMkLst>
      <pc:sldChg chg="modSp modAnim">
        <pc:chgData name="Richard Brooks (RIB) | VIA" userId="d218e636-6c12-4060-8e5d-4173eee525b6" providerId="ADAL" clId="{EBCBDAE5-117B-481F-B1EC-761C93EB5B05}" dt="2023-08-28T06:29:30.496" v="27" actId="404"/>
        <pc:sldMkLst>
          <pc:docMk/>
          <pc:sldMk cId="3217443964" sldId="1638"/>
        </pc:sldMkLst>
        <pc:spChg chg="mod">
          <ac:chgData name="Richard Brooks (RIB) | VIA" userId="d218e636-6c12-4060-8e5d-4173eee525b6" providerId="ADAL" clId="{EBCBDAE5-117B-481F-B1EC-761C93EB5B05}" dt="2023-08-28T06:29:30.496" v="27" actId="404"/>
          <ac:spMkLst>
            <pc:docMk/>
            <pc:sldMk cId="3217443964" sldId="1638"/>
            <ac:spMk id="51" creationId="{00000000-0000-0000-0000-000000000000}"/>
          </ac:spMkLst>
        </pc:spChg>
      </pc:sldChg>
      <pc:sldChg chg="addSp delSp modSp mod">
        <pc:chgData name="Richard Brooks (RIB) | VIA" userId="d218e636-6c12-4060-8e5d-4173eee525b6" providerId="ADAL" clId="{EBCBDAE5-117B-481F-B1EC-761C93EB5B05}" dt="2023-08-28T06:29:07.271" v="25" actId="20577"/>
        <pc:sldMkLst>
          <pc:docMk/>
          <pc:sldMk cId="3336116606" sldId="1850"/>
        </pc:sldMkLst>
        <pc:spChg chg="add del">
          <ac:chgData name="Richard Brooks (RIB) | VIA" userId="d218e636-6c12-4060-8e5d-4173eee525b6" providerId="ADAL" clId="{EBCBDAE5-117B-481F-B1EC-761C93EB5B05}" dt="2023-08-28T06:25:32.817" v="2" actId="478"/>
          <ac:spMkLst>
            <pc:docMk/>
            <pc:sldMk cId="3336116606" sldId="1850"/>
            <ac:spMk id="4" creationId="{9A869A4C-D390-5A0D-5972-75FF075CCA25}"/>
          </ac:spMkLst>
        </pc:spChg>
        <pc:spChg chg="add del">
          <ac:chgData name="Richard Brooks (RIB) | VIA" userId="d218e636-6c12-4060-8e5d-4173eee525b6" providerId="ADAL" clId="{EBCBDAE5-117B-481F-B1EC-761C93EB5B05}" dt="2023-08-28T06:25:37.578" v="4" actId="478"/>
          <ac:spMkLst>
            <pc:docMk/>
            <pc:sldMk cId="3336116606" sldId="1850"/>
            <ac:spMk id="6" creationId="{AA7DDFAE-D752-5771-E432-4BBD7E16EDC7}"/>
          </ac:spMkLst>
        </pc:spChg>
        <pc:spChg chg="add del">
          <ac:chgData name="Richard Brooks (RIB) | VIA" userId="d218e636-6c12-4060-8e5d-4173eee525b6" providerId="ADAL" clId="{EBCBDAE5-117B-481F-B1EC-761C93EB5B05}" dt="2023-08-28T06:26:07.629" v="6" actId="478"/>
          <ac:spMkLst>
            <pc:docMk/>
            <pc:sldMk cId="3336116606" sldId="1850"/>
            <ac:spMk id="8" creationId="{F399F00D-45DE-231C-905B-8380EB89CA0A}"/>
          </ac:spMkLst>
        </pc:spChg>
        <pc:spChg chg="add mod">
          <ac:chgData name="Richard Brooks (RIB) | VIA" userId="d218e636-6c12-4060-8e5d-4173eee525b6" providerId="ADAL" clId="{EBCBDAE5-117B-481F-B1EC-761C93EB5B05}" dt="2023-08-28T06:29:07.271" v="25" actId="20577"/>
          <ac:spMkLst>
            <pc:docMk/>
            <pc:sldMk cId="3336116606" sldId="1850"/>
            <ac:spMk id="10" creationId="{B580E4D8-4D91-DBBF-F66C-EC913FA2E10B}"/>
          </ac:spMkLst>
        </pc:spChg>
        <pc:spChg chg="add mod">
          <ac:chgData name="Richard Brooks (RIB) | VIA" userId="d218e636-6c12-4060-8e5d-4173eee525b6" providerId="ADAL" clId="{EBCBDAE5-117B-481F-B1EC-761C93EB5B05}" dt="2023-08-28T06:27:56.190" v="22" actId="14100"/>
          <ac:spMkLst>
            <pc:docMk/>
            <pc:sldMk cId="3336116606" sldId="1850"/>
            <ac:spMk id="12" creationId="{863FBF65-4403-69B1-54ED-F30698D59E41}"/>
          </ac:spMkLst>
        </pc:spChg>
        <pc:picChg chg="del">
          <ac:chgData name="Richard Brooks (RIB) | VIA" userId="d218e636-6c12-4060-8e5d-4173eee525b6" providerId="ADAL" clId="{EBCBDAE5-117B-481F-B1EC-761C93EB5B05}" dt="2023-08-28T06:25:16.937" v="0" actId="478"/>
          <ac:picMkLst>
            <pc:docMk/>
            <pc:sldMk cId="3336116606" sldId="1850"/>
            <ac:picMk id="2" creationId="{20218948-821D-4F3D-B8DA-A424B06CFB17}"/>
          </ac:picMkLst>
        </pc:picChg>
      </pc:sldChg>
    </pc:docChg>
  </pc:docChgLst>
  <pc:docChgLst>
    <pc:chgData name="Richard Brooks (RIB) | VIA" userId="d218e636-6c12-4060-8e5d-4173eee525b6" providerId="ADAL" clId="{98DC993B-B4CF-4CBC-B436-5A4D851D5908}"/>
    <pc:docChg chg="undo custSel addSld delSld modSld sldOrd">
      <pc:chgData name="Richard Brooks (RIB) | VIA" userId="d218e636-6c12-4060-8e5d-4173eee525b6" providerId="ADAL" clId="{98DC993B-B4CF-4CBC-B436-5A4D851D5908}" dt="2022-09-05T21:44:51.278" v="261" actId="14100"/>
      <pc:docMkLst>
        <pc:docMk/>
      </pc:docMkLst>
      <pc:sldChg chg="modSp">
        <pc:chgData name="Richard Brooks (RIB) | VIA" userId="d218e636-6c12-4060-8e5d-4173eee525b6" providerId="ADAL" clId="{98DC993B-B4CF-4CBC-B436-5A4D851D5908}" dt="2022-09-05T19:52:00.759" v="216" actId="20577"/>
        <pc:sldMkLst>
          <pc:docMk/>
          <pc:sldMk cId="0" sldId="256"/>
        </pc:sldMkLst>
        <pc:spChg chg="mod">
          <ac:chgData name="Richard Brooks (RIB) | VIA" userId="d218e636-6c12-4060-8e5d-4173eee525b6" providerId="ADAL" clId="{98DC993B-B4CF-4CBC-B436-5A4D851D5908}" dt="2022-09-05T19:52:00.759" v="216" actId="20577"/>
          <ac:spMkLst>
            <pc:docMk/>
            <pc:sldMk cId="0" sldId="256"/>
            <ac:spMk id="17411" creationId="{00000000-0000-0000-0000-000000000000}"/>
          </ac:spMkLst>
        </pc:spChg>
      </pc:sldChg>
      <pc:sldChg chg="modSp add">
        <pc:chgData name="Richard Brooks (RIB) | VIA" userId="d218e636-6c12-4060-8e5d-4173eee525b6" providerId="ADAL" clId="{98DC993B-B4CF-4CBC-B436-5A4D851D5908}" dt="2022-09-05T19:42:44.415" v="177" actId="122"/>
        <pc:sldMkLst>
          <pc:docMk/>
          <pc:sldMk cId="0" sldId="259"/>
        </pc:sldMkLst>
        <pc:spChg chg="mod">
          <ac:chgData name="Richard Brooks (RIB) | VIA" userId="d218e636-6c12-4060-8e5d-4173eee525b6" providerId="ADAL" clId="{98DC993B-B4CF-4CBC-B436-5A4D851D5908}" dt="2022-09-05T19:42:44.415" v="177" actId="122"/>
          <ac:spMkLst>
            <pc:docMk/>
            <pc:sldMk cId="0" sldId="259"/>
            <ac:spMk id="74754" creationId="{00000000-0000-0000-0000-000000000000}"/>
          </ac:spMkLst>
        </pc:spChg>
      </pc:sldChg>
      <pc:sldChg chg="modSp add">
        <pc:chgData name="Richard Brooks (RIB) | VIA" userId="d218e636-6c12-4060-8e5d-4173eee525b6" providerId="ADAL" clId="{98DC993B-B4CF-4CBC-B436-5A4D851D5908}" dt="2022-09-05T19:44:18.414" v="185" actId="404"/>
        <pc:sldMkLst>
          <pc:docMk/>
          <pc:sldMk cId="0" sldId="260"/>
        </pc:sldMkLst>
        <pc:spChg chg="mod">
          <ac:chgData name="Richard Brooks (RIB) | VIA" userId="d218e636-6c12-4060-8e5d-4173eee525b6" providerId="ADAL" clId="{98DC993B-B4CF-4CBC-B436-5A4D851D5908}" dt="2022-09-05T19:44:13.721" v="184" actId="404"/>
          <ac:spMkLst>
            <pc:docMk/>
            <pc:sldMk cId="0" sldId="260"/>
            <ac:spMk id="15363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19:44:18.414" v="185" actId="404"/>
          <ac:spMkLst>
            <pc:docMk/>
            <pc:sldMk cId="0" sldId="260"/>
            <ac:spMk id="15364" creationId="{00000000-0000-0000-0000-000000000000}"/>
          </ac:spMkLst>
        </pc:spChg>
      </pc:sldChg>
      <pc:sldChg chg="delSp modSp add">
        <pc:chgData name="Richard Brooks (RIB) | VIA" userId="d218e636-6c12-4060-8e5d-4173eee525b6" providerId="ADAL" clId="{98DC993B-B4CF-4CBC-B436-5A4D851D5908}" dt="2022-09-05T21:41:48.781" v="224" actId="1076"/>
        <pc:sldMkLst>
          <pc:docMk/>
          <pc:sldMk cId="0" sldId="261"/>
        </pc:sldMkLst>
        <pc:spChg chg="mod">
          <ac:chgData name="Richard Brooks (RIB) | VIA" userId="d218e636-6c12-4060-8e5d-4173eee525b6" providerId="ADAL" clId="{98DC993B-B4CF-4CBC-B436-5A4D851D5908}" dt="2022-09-05T21:41:48.781" v="224" actId="1076"/>
          <ac:spMkLst>
            <pc:docMk/>
            <pc:sldMk cId="0" sldId="261"/>
            <ac:spMk id="3" creationId="{00000000-0000-0000-0000-000000000000}"/>
          </ac:spMkLst>
        </pc:spChg>
        <pc:spChg chg="del">
          <ac:chgData name="Richard Brooks (RIB) | VIA" userId="d218e636-6c12-4060-8e5d-4173eee525b6" providerId="ADAL" clId="{98DC993B-B4CF-4CBC-B436-5A4D851D5908}" dt="2022-09-05T21:41:24.792" v="221" actId="478"/>
          <ac:spMkLst>
            <pc:docMk/>
            <pc:sldMk cId="0" sldId="261"/>
            <ac:spMk id="6" creationId="{00000000-0000-0000-0000-000000000000}"/>
          </ac:spMkLst>
        </pc:spChg>
      </pc:sldChg>
      <pc:sldChg chg="delSp modSp add">
        <pc:chgData name="Richard Brooks (RIB) | VIA" userId="d218e636-6c12-4060-8e5d-4173eee525b6" providerId="ADAL" clId="{98DC993B-B4CF-4CBC-B436-5A4D851D5908}" dt="2022-09-05T21:42:35.398" v="230" actId="478"/>
        <pc:sldMkLst>
          <pc:docMk/>
          <pc:sldMk cId="0" sldId="262"/>
        </pc:sldMkLst>
        <pc:spChg chg="mod">
          <ac:chgData name="Richard Brooks (RIB) | VIA" userId="d218e636-6c12-4060-8e5d-4173eee525b6" providerId="ADAL" clId="{98DC993B-B4CF-4CBC-B436-5A4D851D5908}" dt="2022-09-05T21:42:08.291" v="226" actId="255"/>
          <ac:spMkLst>
            <pc:docMk/>
            <pc:sldMk cId="0" sldId="262"/>
            <ac:spMk id="3" creationId="{00000000-0000-0000-0000-000000000000}"/>
          </ac:spMkLst>
        </pc:spChg>
        <pc:spChg chg="del">
          <ac:chgData name="Richard Brooks (RIB) | VIA" userId="d218e636-6c12-4060-8e5d-4173eee525b6" providerId="ADAL" clId="{98DC993B-B4CF-4CBC-B436-5A4D851D5908}" dt="2022-09-05T21:42:35.398" v="230" actId="478"/>
          <ac:spMkLst>
            <pc:docMk/>
            <pc:sldMk cId="0" sldId="262"/>
            <ac:spMk id="4" creationId="{00000000-0000-0000-0000-000000000000}"/>
          </ac:spMkLst>
        </pc:spChg>
      </pc:sldChg>
      <pc:sldChg chg="delSp modSp add">
        <pc:chgData name="Richard Brooks (RIB) | VIA" userId="d218e636-6c12-4060-8e5d-4173eee525b6" providerId="ADAL" clId="{98DC993B-B4CF-4CBC-B436-5A4D851D5908}" dt="2022-09-05T21:42:39.495" v="231" actId="478"/>
        <pc:sldMkLst>
          <pc:docMk/>
          <pc:sldMk cId="0" sldId="263"/>
        </pc:sldMkLst>
        <pc:spChg chg="mod">
          <ac:chgData name="Richard Brooks (RIB) | VIA" userId="d218e636-6c12-4060-8e5d-4173eee525b6" providerId="ADAL" clId="{98DC993B-B4CF-4CBC-B436-5A4D851D5908}" dt="2022-09-05T21:42:26.768" v="229" actId="122"/>
          <ac:spMkLst>
            <pc:docMk/>
            <pc:sldMk cId="0" sldId="263"/>
            <ac:spMk id="3" creationId="{00000000-0000-0000-0000-000000000000}"/>
          </ac:spMkLst>
        </pc:spChg>
        <pc:spChg chg="del">
          <ac:chgData name="Richard Brooks (RIB) | VIA" userId="d218e636-6c12-4060-8e5d-4173eee525b6" providerId="ADAL" clId="{98DC993B-B4CF-4CBC-B436-5A4D851D5908}" dt="2022-09-05T21:42:39.495" v="231" actId="478"/>
          <ac:spMkLst>
            <pc:docMk/>
            <pc:sldMk cId="0" sldId="263"/>
            <ac:spMk id="4" creationId="{00000000-0000-0000-0000-000000000000}"/>
          </ac:spMkLst>
        </pc:spChg>
      </pc:sldChg>
      <pc:sldChg chg="delSp modSp add">
        <pc:chgData name="Richard Brooks (RIB) | VIA" userId="d218e636-6c12-4060-8e5d-4173eee525b6" providerId="ADAL" clId="{98DC993B-B4CF-4CBC-B436-5A4D851D5908}" dt="2022-09-05T21:43:39.823" v="243" actId="478"/>
        <pc:sldMkLst>
          <pc:docMk/>
          <pc:sldMk cId="0" sldId="264"/>
        </pc:sldMkLst>
        <pc:spChg chg="mod">
          <ac:chgData name="Richard Brooks (RIB) | VIA" userId="d218e636-6c12-4060-8e5d-4173eee525b6" providerId="ADAL" clId="{98DC993B-B4CF-4CBC-B436-5A4D851D5908}" dt="2022-09-05T21:43:29.478" v="241" actId="122"/>
          <ac:spMkLst>
            <pc:docMk/>
            <pc:sldMk cId="0" sldId="264"/>
            <ac:spMk id="2" creationId="{00000000-0000-0000-0000-000000000000}"/>
          </ac:spMkLst>
        </pc:spChg>
        <pc:spChg chg="del">
          <ac:chgData name="Richard Brooks (RIB) | VIA" userId="d218e636-6c12-4060-8e5d-4173eee525b6" providerId="ADAL" clId="{98DC993B-B4CF-4CBC-B436-5A4D851D5908}" dt="2022-09-05T21:43:39.823" v="243" actId="478"/>
          <ac:spMkLst>
            <pc:docMk/>
            <pc:sldMk cId="0" sldId="264"/>
            <ac:spMk id="3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21:43:09.363" v="234" actId="1076"/>
          <ac:spMkLst>
            <pc:docMk/>
            <pc:sldMk cId="0" sldId="264"/>
            <ac:spMk id="4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21:43:35.497" v="242" actId="14100"/>
          <ac:spMkLst>
            <pc:docMk/>
            <pc:sldMk cId="0" sldId="264"/>
            <ac:spMk id="7" creationId="{00000000-0000-0000-0000-000000000000}"/>
          </ac:spMkLst>
        </pc:spChg>
      </pc:sldChg>
      <pc:sldChg chg="delSp modSp add">
        <pc:chgData name="Richard Brooks (RIB) | VIA" userId="d218e636-6c12-4060-8e5d-4173eee525b6" providerId="ADAL" clId="{98DC993B-B4CF-4CBC-B436-5A4D851D5908}" dt="2022-09-05T21:44:51.278" v="261" actId="14100"/>
        <pc:sldMkLst>
          <pc:docMk/>
          <pc:sldMk cId="0" sldId="266"/>
        </pc:sldMkLst>
        <pc:spChg chg="mod">
          <ac:chgData name="Richard Brooks (RIB) | VIA" userId="d218e636-6c12-4060-8e5d-4173eee525b6" providerId="ADAL" clId="{98DC993B-B4CF-4CBC-B436-5A4D851D5908}" dt="2022-09-05T21:44:17.114" v="253" actId="122"/>
          <ac:spMkLst>
            <pc:docMk/>
            <pc:sldMk cId="0" sldId="266"/>
            <ac:spMk id="3" creationId="{00000000-0000-0000-0000-000000000000}"/>
          </ac:spMkLst>
        </pc:spChg>
        <pc:spChg chg="del">
          <ac:chgData name="Richard Brooks (RIB) | VIA" userId="d218e636-6c12-4060-8e5d-4173eee525b6" providerId="ADAL" clId="{98DC993B-B4CF-4CBC-B436-5A4D851D5908}" dt="2022-09-05T21:44:22.629" v="254" actId="478"/>
          <ac:spMkLst>
            <pc:docMk/>
            <pc:sldMk cId="0" sldId="266"/>
            <ac:spMk id="4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21:43:54.444" v="244" actId="14100"/>
          <ac:spMkLst>
            <pc:docMk/>
            <pc:sldMk cId="0" sldId="266"/>
            <ac:spMk id="7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21:44:51.278" v="261" actId="14100"/>
          <ac:spMkLst>
            <pc:docMk/>
            <pc:sldMk cId="0" sldId="266"/>
            <ac:spMk id="10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21:44:39.729" v="258" actId="14100"/>
          <ac:spMkLst>
            <pc:docMk/>
            <pc:sldMk cId="0" sldId="266"/>
            <ac:spMk id="11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21:44:35.040" v="257" actId="14100"/>
          <ac:spMkLst>
            <pc:docMk/>
            <pc:sldMk cId="0" sldId="266"/>
            <ac:spMk id="12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21:44:46.811" v="260" actId="14100"/>
          <ac:spMkLst>
            <pc:docMk/>
            <pc:sldMk cId="0" sldId="266"/>
            <ac:spMk id="13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21:44:26.317" v="255" actId="14100"/>
          <ac:spMkLst>
            <pc:docMk/>
            <pc:sldMk cId="0" sldId="266"/>
            <ac:spMk id="27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21:44:31.195" v="256" actId="14100"/>
          <ac:spMkLst>
            <pc:docMk/>
            <pc:sldMk cId="0" sldId="266"/>
            <ac:spMk id="28" creationId="{00000000-0000-0000-0000-000000000000}"/>
          </ac:spMkLst>
        </pc:spChg>
      </pc:sldChg>
      <pc:sldChg chg="modSp add">
        <pc:chgData name="Richard Brooks (RIB) | VIA" userId="d218e636-6c12-4060-8e5d-4173eee525b6" providerId="ADAL" clId="{98DC993B-B4CF-4CBC-B436-5A4D851D5908}" dt="2022-09-05T19:42:57.255" v="179" actId="122"/>
        <pc:sldMkLst>
          <pc:docMk/>
          <pc:sldMk cId="0" sldId="269"/>
        </pc:sldMkLst>
        <pc:spChg chg="mod">
          <ac:chgData name="Richard Brooks (RIB) | VIA" userId="d218e636-6c12-4060-8e5d-4173eee525b6" providerId="ADAL" clId="{98DC993B-B4CF-4CBC-B436-5A4D851D5908}" dt="2022-09-05T19:42:57.255" v="179" actId="122"/>
          <ac:spMkLst>
            <pc:docMk/>
            <pc:sldMk cId="0" sldId="269"/>
            <ac:spMk id="21506" creationId="{00000000-0000-0000-0000-000000000000}"/>
          </ac:spMkLst>
        </pc:spChg>
      </pc:sldChg>
      <pc:sldChg chg="modSp add">
        <pc:chgData name="Richard Brooks (RIB) | VIA" userId="d218e636-6c12-4060-8e5d-4173eee525b6" providerId="ADAL" clId="{98DC993B-B4CF-4CBC-B436-5A4D851D5908}" dt="2022-09-05T19:43:27.684" v="181" actId="122"/>
        <pc:sldMkLst>
          <pc:docMk/>
          <pc:sldMk cId="0" sldId="270"/>
        </pc:sldMkLst>
        <pc:spChg chg="mod">
          <ac:chgData name="Richard Brooks (RIB) | VIA" userId="d218e636-6c12-4060-8e5d-4173eee525b6" providerId="ADAL" clId="{98DC993B-B4CF-4CBC-B436-5A4D851D5908}" dt="2022-09-05T19:43:27.684" v="181" actId="122"/>
          <ac:spMkLst>
            <pc:docMk/>
            <pc:sldMk cId="0" sldId="270"/>
            <ac:spMk id="16387" creationId="{00000000-0000-0000-0000-000000000000}"/>
          </ac:spMkLst>
        </pc:spChg>
      </pc:sldChg>
      <pc:sldChg chg="modSp add">
        <pc:chgData name="Richard Brooks (RIB) | VIA" userId="d218e636-6c12-4060-8e5d-4173eee525b6" providerId="ADAL" clId="{98DC993B-B4CF-4CBC-B436-5A4D851D5908}" dt="2022-09-05T19:44:48.434" v="187" actId="1076"/>
        <pc:sldMkLst>
          <pc:docMk/>
          <pc:sldMk cId="0" sldId="271"/>
        </pc:sldMkLst>
        <pc:spChg chg="mod">
          <ac:chgData name="Richard Brooks (RIB) | VIA" userId="d218e636-6c12-4060-8e5d-4173eee525b6" providerId="ADAL" clId="{98DC993B-B4CF-4CBC-B436-5A4D851D5908}" dt="2022-09-05T19:44:48.434" v="187" actId="1076"/>
          <ac:spMkLst>
            <pc:docMk/>
            <pc:sldMk cId="0" sldId="271"/>
            <ac:spMk id="5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19:44:32.080" v="186" actId="122"/>
          <ac:spMkLst>
            <pc:docMk/>
            <pc:sldMk cId="0" sldId="271"/>
            <ac:spMk id="18435" creationId="{00000000-0000-0000-0000-000000000000}"/>
          </ac:spMkLst>
        </pc:spChg>
      </pc:sldChg>
      <pc:sldChg chg="modSp add">
        <pc:chgData name="Richard Brooks (RIB) | VIA" userId="d218e636-6c12-4060-8e5d-4173eee525b6" providerId="ADAL" clId="{98DC993B-B4CF-4CBC-B436-5A4D851D5908}" dt="2022-09-05T19:45:40.867" v="189" actId="122"/>
        <pc:sldMkLst>
          <pc:docMk/>
          <pc:sldMk cId="0" sldId="273"/>
        </pc:sldMkLst>
        <pc:spChg chg="mod">
          <ac:chgData name="Richard Brooks (RIB) | VIA" userId="d218e636-6c12-4060-8e5d-4173eee525b6" providerId="ADAL" clId="{98DC993B-B4CF-4CBC-B436-5A4D851D5908}" dt="2022-09-05T19:45:40.867" v="189" actId="122"/>
          <ac:spMkLst>
            <pc:docMk/>
            <pc:sldMk cId="0" sldId="273"/>
            <ac:spMk id="25602" creationId="{00000000-0000-0000-0000-000000000000}"/>
          </ac:spMkLst>
        </pc:spChg>
      </pc:sldChg>
      <pc:sldChg chg="add">
        <pc:chgData name="Richard Brooks (RIB) | VIA" userId="d218e636-6c12-4060-8e5d-4173eee525b6" providerId="ADAL" clId="{98DC993B-B4CF-4CBC-B436-5A4D851D5908}" dt="2022-09-05T18:20:26.813" v="1"/>
        <pc:sldMkLst>
          <pc:docMk/>
          <pc:sldMk cId="857099880" sldId="277"/>
        </pc:sldMkLst>
      </pc:sldChg>
      <pc:sldChg chg="addSp modSp add ord">
        <pc:chgData name="Richard Brooks (RIB) | VIA" userId="d218e636-6c12-4060-8e5d-4173eee525b6" providerId="ADAL" clId="{98DC993B-B4CF-4CBC-B436-5A4D851D5908}" dt="2022-09-05T18:50:59.465" v="157" actId="1076"/>
        <pc:sldMkLst>
          <pc:docMk/>
          <pc:sldMk cId="0" sldId="289"/>
        </pc:sldMkLst>
        <pc:spChg chg="mod">
          <ac:chgData name="Richard Brooks (RIB) | VIA" userId="d218e636-6c12-4060-8e5d-4173eee525b6" providerId="ADAL" clId="{98DC993B-B4CF-4CBC-B436-5A4D851D5908}" dt="2022-09-05T18:50:51.639" v="156" actId="1076"/>
          <ac:spMkLst>
            <pc:docMk/>
            <pc:sldMk cId="0" sldId="289"/>
            <ac:spMk id="2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18:50:14.802" v="149" actId="1076"/>
          <ac:spMkLst>
            <pc:docMk/>
            <pc:sldMk cId="0" sldId="289"/>
            <ac:spMk id="10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18:50:14.802" v="149" actId="1076"/>
          <ac:spMkLst>
            <pc:docMk/>
            <pc:sldMk cId="0" sldId="289"/>
            <ac:spMk id="11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18:50:14.802" v="149" actId="1076"/>
          <ac:spMkLst>
            <pc:docMk/>
            <pc:sldMk cId="0" sldId="289"/>
            <ac:spMk id="15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18:50:14.802" v="149" actId="1076"/>
          <ac:spMkLst>
            <pc:docMk/>
            <pc:sldMk cId="0" sldId="289"/>
            <ac:spMk id="22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18:50:14.802" v="149" actId="1076"/>
          <ac:spMkLst>
            <pc:docMk/>
            <pc:sldMk cId="0" sldId="289"/>
            <ac:spMk id="23" creationId="{00000000-0000-0000-0000-000000000000}"/>
          </ac:spMkLst>
        </pc:spChg>
        <pc:spChg chg="add mod">
          <ac:chgData name="Richard Brooks (RIB) | VIA" userId="d218e636-6c12-4060-8e5d-4173eee525b6" providerId="ADAL" clId="{98DC993B-B4CF-4CBC-B436-5A4D851D5908}" dt="2022-09-05T18:50:59.465" v="157" actId="1076"/>
          <ac:spMkLst>
            <pc:docMk/>
            <pc:sldMk cId="0" sldId="289"/>
            <ac:spMk id="27" creationId="{588838FF-0312-46CE-8117-BDAC2EC6A29D}"/>
          </ac:spMkLst>
        </pc:spChg>
        <pc:grpChg chg="mod">
          <ac:chgData name="Richard Brooks (RIB) | VIA" userId="d218e636-6c12-4060-8e5d-4173eee525b6" providerId="ADAL" clId="{98DC993B-B4CF-4CBC-B436-5A4D851D5908}" dt="2022-09-05T18:50:14.802" v="149" actId="1076"/>
          <ac:grpSpMkLst>
            <pc:docMk/>
            <pc:sldMk cId="0" sldId="289"/>
            <ac:grpSpMk id="3" creationId="{00000000-0000-0000-0000-000000000000}"/>
          </ac:grpSpMkLst>
        </pc:grpChg>
        <pc:grpChg chg="mod">
          <ac:chgData name="Richard Brooks (RIB) | VIA" userId="d218e636-6c12-4060-8e5d-4173eee525b6" providerId="ADAL" clId="{98DC993B-B4CF-4CBC-B436-5A4D851D5908}" dt="2022-09-05T18:50:14.802" v="149" actId="1076"/>
          <ac:grpSpMkLst>
            <pc:docMk/>
            <pc:sldMk cId="0" sldId="289"/>
            <ac:grpSpMk id="12" creationId="{00000000-0000-0000-0000-000000000000}"/>
          </ac:grpSpMkLst>
        </pc:grpChg>
        <pc:grpChg chg="mod">
          <ac:chgData name="Richard Brooks (RIB) | VIA" userId="d218e636-6c12-4060-8e5d-4173eee525b6" providerId="ADAL" clId="{98DC993B-B4CF-4CBC-B436-5A4D851D5908}" dt="2022-09-05T18:50:14.802" v="149" actId="1076"/>
          <ac:grpSpMkLst>
            <pc:docMk/>
            <pc:sldMk cId="0" sldId="289"/>
            <ac:grpSpMk id="16" creationId="{00000000-0000-0000-0000-000000000000}"/>
          </ac:grpSpMkLst>
        </pc:grpChg>
        <pc:grpChg chg="mod">
          <ac:chgData name="Richard Brooks (RIB) | VIA" userId="d218e636-6c12-4060-8e5d-4173eee525b6" providerId="ADAL" clId="{98DC993B-B4CF-4CBC-B436-5A4D851D5908}" dt="2022-09-05T18:50:14.802" v="149" actId="1076"/>
          <ac:grpSpMkLst>
            <pc:docMk/>
            <pc:sldMk cId="0" sldId="289"/>
            <ac:grpSpMk id="19" creationId="{00000000-0000-0000-0000-000000000000}"/>
          </ac:grpSpMkLst>
        </pc:grpChg>
        <pc:grpChg chg="mod">
          <ac:chgData name="Richard Brooks (RIB) | VIA" userId="d218e636-6c12-4060-8e5d-4173eee525b6" providerId="ADAL" clId="{98DC993B-B4CF-4CBC-B436-5A4D851D5908}" dt="2022-09-05T18:50:14.802" v="149" actId="1076"/>
          <ac:grpSpMkLst>
            <pc:docMk/>
            <pc:sldMk cId="0" sldId="289"/>
            <ac:grpSpMk id="24" creationId="{00000000-0000-0000-0000-000000000000}"/>
          </ac:grpSpMkLst>
        </pc:grpChg>
      </pc:sldChg>
      <pc:sldChg chg="modSp add del">
        <pc:chgData name="Richard Brooks (RIB) | VIA" userId="d218e636-6c12-4060-8e5d-4173eee525b6" providerId="ADAL" clId="{98DC993B-B4CF-4CBC-B436-5A4D851D5908}" dt="2022-09-05T18:26:44.209" v="51" actId="2696"/>
        <pc:sldMkLst>
          <pc:docMk/>
          <pc:sldMk cId="3215110231" sldId="292"/>
        </pc:sldMkLst>
        <pc:spChg chg="mod">
          <ac:chgData name="Richard Brooks (RIB) | VIA" userId="d218e636-6c12-4060-8e5d-4173eee525b6" providerId="ADAL" clId="{98DC993B-B4CF-4CBC-B436-5A4D851D5908}" dt="2022-09-05T18:26:16.283" v="48" actId="20577"/>
          <ac:spMkLst>
            <pc:docMk/>
            <pc:sldMk cId="3215110231" sldId="292"/>
            <ac:spMk id="159" creationId="{00000000-0000-0000-0000-000000000000}"/>
          </ac:spMkLst>
        </pc:spChg>
      </pc:sldChg>
      <pc:sldChg chg="add del ord">
        <pc:chgData name="Richard Brooks (RIB) | VIA" userId="d218e636-6c12-4060-8e5d-4173eee525b6" providerId="ADAL" clId="{98DC993B-B4CF-4CBC-B436-5A4D851D5908}" dt="2022-09-05T18:51:05.218" v="158" actId="2696"/>
        <pc:sldMkLst>
          <pc:docMk/>
          <pc:sldMk cId="0" sldId="294"/>
        </pc:sldMkLst>
      </pc:sldChg>
      <pc:sldChg chg="add">
        <pc:chgData name="Richard Brooks (RIB) | VIA" userId="d218e636-6c12-4060-8e5d-4173eee525b6" providerId="ADAL" clId="{98DC993B-B4CF-4CBC-B436-5A4D851D5908}" dt="2022-09-05T18:22:39.315" v="4"/>
        <pc:sldMkLst>
          <pc:docMk/>
          <pc:sldMk cId="0" sldId="295"/>
        </pc:sldMkLst>
      </pc:sldChg>
      <pc:sldChg chg="add">
        <pc:chgData name="Richard Brooks (RIB) | VIA" userId="d218e636-6c12-4060-8e5d-4173eee525b6" providerId="ADAL" clId="{98DC993B-B4CF-4CBC-B436-5A4D851D5908}" dt="2022-09-05T18:22:39.315" v="4"/>
        <pc:sldMkLst>
          <pc:docMk/>
          <pc:sldMk cId="0" sldId="296"/>
        </pc:sldMkLst>
      </pc:sldChg>
      <pc:sldChg chg="modSp add del">
        <pc:chgData name="Richard Brooks (RIB) | VIA" userId="d218e636-6c12-4060-8e5d-4173eee525b6" providerId="ADAL" clId="{98DC993B-B4CF-4CBC-B436-5A4D851D5908}" dt="2022-09-05T18:37:32.727" v="102" actId="2711"/>
        <pc:sldMkLst>
          <pc:docMk/>
          <pc:sldMk cId="0" sldId="300"/>
        </pc:sldMkLst>
        <pc:spChg chg="mod">
          <ac:chgData name="Richard Brooks (RIB) | VIA" userId="d218e636-6c12-4060-8e5d-4173eee525b6" providerId="ADAL" clId="{98DC993B-B4CF-4CBC-B436-5A4D851D5908}" dt="2022-09-05T18:37:32.727" v="102" actId="2711"/>
          <ac:spMkLst>
            <pc:docMk/>
            <pc:sldMk cId="0" sldId="300"/>
            <ac:spMk id="61442" creationId="{6B28C5FA-CAD1-422D-94EC-1E5A63768E4D}"/>
          </ac:spMkLst>
        </pc:spChg>
        <pc:spChg chg="mod">
          <ac:chgData name="Richard Brooks (RIB) | VIA" userId="d218e636-6c12-4060-8e5d-4173eee525b6" providerId="ADAL" clId="{98DC993B-B4CF-4CBC-B436-5A4D851D5908}" dt="2022-09-05T18:35:25.762" v="87" actId="20577"/>
          <ac:spMkLst>
            <pc:docMk/>
            <pc:sldMk cId="0" sldId="300"/>
            <ac:spMk id="61443" creationId="{E49A8631-7176-49A2-930F-97C3244E6383}"/>
          </ac:spMkLst>
        </pc:spChg>
      </pc:sldChg>
      <pc:sldChg chg="del">
        <pc:chgData name="Richard Brooks (RIB) | VIA" userId="d218e636-6c12-4060-8e5d-4173eee525b6" providerId="ADAL" clId="{98DC993B-B4CF-4CBC-B436-5A4D851D5908}" dt="2022-09-05T18:27:04.925" v="55" actId="2696"/>
        <pc:sldMkLst>
          <pc:docMk/>
          <pc:sldMk cId="2197279905" sldId="300"/>
        </pc:sldMkLst>
      </pc:sldChg>
      <pc:sldChg chg="modSp add del">
        <pc:chgData name="Richard Brooks (RIB) | VIA" userId="d218e636-6c12-4060-8e5d-4173eee525b6" providerId="ADAL" clId="{98DC993B-B4CF-4CBC-B436-5A4D851D5908}" dt="2022-09-05T18:37:21.357" v="100" actId="113"/>
        <pc:sldMkLst>
          <pc:docMk/>
          <pc:sldMk cId="0" sldId="301"/>
        </pc:sldMkLst>
        <pc:spChg chg="mod">
          <ac:chgData name="Richard Brooks (RIB) | VIA" userId="d218e636-6c12-4060-8e5d-4173eee525b6" providerId="ADAL" clId="{98DC993B-B4CF-4CBC-B436-5A4D851D5908}" dt="2022-09-05T18:37:21.357" v="100" actId="113"/>
          <ac:spMkLst>
            <pc:docMk/>
            <pc:sldMk cId="0" sldId="301"/>
            <ac:spMk id="62466" creationId="{DCC1A4AE-B2B4-4166-A495-90BE5C739660}"/>
          </ac:spMkLst>
        </pc:spChg>
      </pc:sldChg>
      <pc:sldChg chg="modSp add del">
        <pc:chgData name="Richard Brooks (RIB) | VIA" userId="d218e636-6c12-4060-8e5d-4173eee525b6" providerId="ADAL" clId="{98DC993B-B4CF-4CBC-B436-5A4D851D5908}" dt="2022-09-05T18:37:42.041" v="104" actId="113"/>
        <pc:sldMkLst>
          <pc:docMk/>
          <pc:sldMk cId="0" sldId="302"/>
        </pc:sldMkLst>
        <pc:spChg chg="mod">
          <ac:chgData name="Richard Brooks (RIB) | VIA" userId="d218e636-6c12-4060-8e5d-4173eee525b6" providerId="ADAL" clId="{98DC993B-B4CF-4CBC-B436-5A4D851D5908}" dt="2022-09-05T18:37:42.041" v="104" actId="113"/>
          <ac:spMkLst>
            <pc:docMk/>
            <pc:sldMk cId="0" sldId="302"/>
            <ac:spMk id="63490" creationId="{F9346A9C-739E-47A7-8EC3-4C741DAB871F}"/>
          </ac:spMkLst>
        </pc:spChg>
      </pc:sldChg>
      <pc:sldChg chg="modSp add del">
        <pc:chgData name="Richard Brooks (RIB) | VIA" userId="d218e636-6c12-4060-8e5d-4173eee525b6" providerId="ADAL" clId="{98DC993B-B4CF-4CBC-B436-5A4D851D5908}" dt="2022-09-05T18:37:51.402" v="106" actId="2711"/>
        <pc:sldMkLst>
          <pc:docMk/>
          <pc:sldMk cId="0" sldId="303"/>
        </pc:sldMkLst>
        <pc:spChg chg="mod">
          <ac:chgData name="Richard Brooks (RIB) | VIA" userId="d218e636-6c12-4060-8e5d-4173eee525b6" providerId="ADAL" clId="{98DC993B-B4CF-4CBC-B436-5A4D851D5908}" dt="2022-09-05T18:37:51.402" v="106" actId="2711"/>
          <ac:spMkLst>
            <pc:docMk/>
            <pc:sldMk cId="0" sldId="303"/>
            <ac:spMk id="64514" creationId="{9BF697E7-9D25-4101-9E88-7BA3FCBFA0BB}"/>
          </ac:spMkLst>
        </pc:spChg>
      </pc:sldChg>
      <pc:sldChg chg="modSp add del">
        <pc:chgData name="Richard Brooks (RIB) | VIA" userId="d218e636-6c12-4060-8e5d-4173eee525b6" providerId="ADAL" clId="{98DC993B-B4CF-4CBC-B436-5A4D851D5908}" dt="2022-09-05T18:37:58.936" v="108" actId="2711"/>
        <pc:sldMkLst>
          <pc:docMk/>
          <pc:sldMk cId="0" sldId="304"/>
        </pc:sldMkLst>
        <pc:spChg chg="mod">
          <ac:chgData name="Richard Brooks (RIB) | VIA" userId="d218e636-6c12-4060-8e5d-4173eee525b6" providerId="ADAL" clId="{98DC993B-B4CF-4CBC-B436-5A4D851D5908}" dt="2022-09-05T18:37:58.936" v="108" actId="2711"/>
          <ac:spMkLst>
            <pc:docMk/>
            <pc:sldMk cId="0" sldId="304"/>
            <ac:spMk id="65538" creationId="{D82CAFBF-21C2-4F7B-ABFE-1F3A6FD470B2}"/>
          </ac:spMkLst>
        </pc:spChg>
      </pc:sldChg>
      <pc:sldChg chg="modSp add del">
        <pc:chgData name="Richard Brooks (RIB) | VIA" userId="d218e636-6c12-4060-8e5d-4173eee525b6" providerId="ADAL" clId="{98DC993B-B4CF-4CBC-B436-5A4D851D5908}" dt="2022-09-05T19:20:15.836" v="159" actId="2696"/>
        <pc:sldMkLst>
          <pc:docMk/>
          <pc:sldMk cId="0" sldId="305"/>
        </pc:sldMkLst>
        <pc:spChg chg="mod">
          <ac:chgData name="Richard Brooks (RIB) | VIA" userId="d218e636-6c12-4060-8e5d-4173eee525b6" providerId="ADAL" clId="{98DC993B-B4CF-4CBC-B436-5A4D851D5908}" dt="2022-09-05T18:38:06.590" v="110" actId="2711"/>
          <ac:spMkLst>
            <pc:docMk/>
            <pc:sldMk cId="0" sldId="305"/>
            <ac:spMk id="66563" creationId="{5A291D24-F1A2-45CF-B557-68D6CD5C3CAF}"/>
          </ac:spMkLst>
        </pc:spChg>
      </pc:sldChg>
      <pc:sldChg chg="modSp add del">
        <pc:chgData name="Richard Brooks (RIB) | VIA" userId="d218e636-6c12-4060-8e5d-4173eee525b6" providerId="ADAL" clId="{98DC993B-B4CF-4CBC-B436-5A4D851D5908}" dt="2022-09-05T19:20:23.002" v="160" actId="20577"/>
        <pc:sldMkLst>
          <pc:docMk/>
          <pc:sldMk cId="0" sldId="306"/>
        </pc:sldMkLst>
        <pc:spChg chg="mod">
          <ac:chgData name="Richard Brooks (RIB) | VIA" userId="d218e636-6c12-4060-8e5d-4173eee525b6" providerId="ADAL" clId="{98DC993B-B4CF-4CBC-B436-5A4D851D5908}" dt="2022-09-05T18:38:13.462" v="112" actId="2711"/>
          <ac:spMkLst>
            <pc:docMk/>
            <pc:sldMk cId="0" sldId="306"/>
            <ac:spMk id="67587" creationId="{FC2C981B-AF18-401B-8869-52C0D00BAD6C}"/>
          </ac:spMkLst>
        </pc:spChg>
        <pc:spChg chg="mod">
          <ac:chgData name="Richard Brooks (RIB) | VIA" userId="d218e636-6c12-4060-8e5d-4173eee525b6" providerId="ADAL" clId="{98DC993B-B4CF-4CBC-B436-5A4D851D5908}" dt="2022-09-05T19:20:23.002" v="160" actId="20577"/>
          <ac:spMkLst>
            <pc:docMk/>
            <pc:sldMk cId="0" sldId="306"/>
            <ac:spMk id="67588" creationId="{CAFBBD9F-8D2C-4487-BC48-CDCF3CDBF721}"/>
          </ac:spMkLst>
        </pc:spChg>
      </pc:sldChg>
      <pc:sldChg chg="modSp add del">
        <pc:chgData name="Richard Brooks (RIB) | VIA" userId="d218e636-6c12-4060-8e5d-4173eee525b6" providerId="ADAL" clId="{98DC993B-B4CF-4CBC-B436-5A4D851D5908}" dt="2022-09-05T19:20:47.130" v="162" actId="114"/>
        <pc:sldMkLst>
          <pc:docMk/>
          <pc:sldMk cId="0" sldId="307"/>
        </pc:sldMkLst>
        <pc:spChg chg="mod">
          <ac:chgData name="Richard Brooks (RIB) | VIA" userId="d218e636-6c12-4060-8e5d-4173eee525b6" providerId="ADAL" clId="{98DC993B-B4CF-4CBC-B436-5A4D851D5908}" dt="2022-09-05T18:38:21.986" v="114" actId="2711"/>
          <ac:spMkLst>
            <pc:docMk/>
            <pc:sldMk cId="0" sldId="307"/>
            <ac:spMk id="68611" creationId="{09D29020-B96D-4AAE-871F-026CB56D76EB}"/>
          </ac:spMkLst>
        </pc:spChg>
        <pc:spChg chg="mod">
          <ac:chgData name="Richard Brooks (RIB) | VIA" userId="d218e636-6c12-4060-8e5d-4173eee525b6" providerId="ADAL" clId="{98DC993B-B4CF-4CBC-B436-5A4D851D5908}" dt="2022-09-05T19:20:47.130" v="162" actId="114"/>
          <ac:spMkLst>
            <pc:docMk/>
            <pc:sldMk cId="0" sldId="307"/>
            <ac:spMk id="68612" creationId="{C817400F-E183-478D-9BE9-357CECA79A9D}"/>
          </ac:spMkLst>
        </pc:spChg>
      </pc:sldChg>
      <pc:sldChg chg="modSp add">
        <pc:chgData name="Richard Brooks (RIB) | VIA" userId="d218e636-6c12-4060-8e5d-4173eee525b6" providerId="ADAL" clId="{98DC993B-B4CF-4CBC-B436-5A4D851D5908}" dt="2022-09-05T18:39:00.315" v="118" actId="207"/>
        <pc:sldMkLst>
          <pc:docMk/>
          <pc:sldMk cId="0" sldId="312"/>
        </pc:sldMkLst>
        <pc:spChg chg="mod">
          <ac:chgData name="Richard Brooks (RIB) | VIA" userId="d218e636-6c12-4060-8e5d-4173eee525b6" providerId="ADAL" clId="{98DC993B-B4CF-4CBC-B436-5A4D851D5908}" dt="2022-09-05T18:39:00.315" v="118" actId="207"/>
          <ac:spMkLst>
            <pc:docMk/>
            <pc:sldMk cId="0" sldId="312"/>
            <ac:spMk id="76802" creationId="{27858462-EDD7-4297-9511-DFD02FBA7641}"/>
          </ac:spMkLst>
        </pc:spChg>
      </pc:sldChg>
      <pc:sldChg chg="del">
        <pc:chgData name="Richard Brooks (RIB) | VIA" userId="d218e636-6c12-4060-8e5d-4173eee525b6" providerId="ADAL" clId="{98DC993B-B4CF-4CBC-B436-5A4D851D5908}" dt="2022-09-05T18:27:07.633" v="57" actId="2696"/>
        <pc:sldMkLst>
          <pc:docMk/>
          <pc:sldMk cId="3401306423" sldId="328"/>
        </pc:sldMkLst>
      </pc:sldChg>
      <pc:sldChg chg="del">
        <pc:chgData name="Richard Brooks (RIB) | VIA" userId="d218e636-6c12-4060-8e5d-4173eee525b6" providerId="ADAL" clId="{98DC993B-B4CF-4CBC-B436-5A4D851D5908}" dt="2022-09-05T18:27:10.660" v="61" actId="2696"/>
        <pc:sldMkLst>
          <pc:docMk/>
          <pc:sldMk cId="1386160817" sldId="329"/>
        </pc:sldMkLst>
      </pc:sldChg>
      <pc:sldChg chg="del">
        <pc:chgData name="Richard Brooks (RIB) | VIA" userId="d218e636-6c12-4060-8e5d-4173eee525b6" providerId="ADAL" clId="{98DC993B-B4CF-4CBC-B436-5A4D851D5908}" dt="2022-09-05T18:27:12.257" v="63" actId="2696"/>
        <pc:sldMkLst>
          <pc:docMk/>
          <pc:sldMk cId="3292315247" sldId="330"/>
        </pc:sldMkLst>
      </pc:sldChg>
      <pc:sldChg chg="del">
        <pc:chgData name="Richard Brooks (RIB) | VIA" userId="d218e636-6c12-4060-8e5d-4173eee525b6" providerId="ADAL" clId="{98DC993B-B4CF-4CBC-B436-5A4D851D5908}" dt="2022-09-05T18:27:16.297" v="68" actId="2696"/>
        <pc:sldMkLst>
          <pc:docMk/>
          <pc:sldMk cId="1483187719" sldId="333"/>
        </pc:sldMkLst>
      </pc:sldChg>
      <pc:sldChg chg="del">
        <pc:chgData name="Richard Brooks (RIB) | VIA" userId="d218e636-6c12-4060-8e5d-4173eee525b6" providerId="ADAL" clId="{98DC993B-B4CF-4CBC-B436-5A4D851D5908}" dt="2022-09-05T18:27:13.516" v="64" actId="2696"/>
        <pc:sldMkLst>
          <pc:docMk/>
          <pc:sldMk cId="2897577117" sldId="337"/>
        </pc:sldMkLst>
      </pc:sldChg>
      <pc:sldChg chg="del">
        <pc:chgData name="Richard Brooks (RIB) | VIA" userId="d218e636-6c12-4060-8e5d-4173eee525b6" providerId="ADAL" clId="{98DC993B-B4CF-4CBC-B436-5A4D851D5908}" dt="2022-09-05T18:27:15.473" v="67" actId="2696"/>
        <pc:sldMkLst>
          <pc:docMk/>
          <pc:sldMk cId="2224287214" sldId="339"/>
        </pc:sldMkLst>
      </pc:sldChg>
      <pc:sldChg chg="del">
        <pc:chgData name="Richard Brooks (RIB) | VIA" userId="d218e636-6c12-4060-8e5d-4173eee525b6" providerId="ADAL" clId="{98DC993B-B4CF-4CBC-B436-5A4D851D5908}" dt="2022-09-05T18:44:39.715" v="130" actId="2696"/>
        <pc:sldMkLst>
          <pc:docMk/>
          <pc:sldMk cId="1185565343" sldId="351"/>
        </pc:sldMkLst>
      </pc:sldChg>
      <pc:sldChg chg="del">
        <pc:chgData name="Richard Brooks (RIB) | VIA" userId="d218e636-6c12-4060-8e5d-4173eee525b6" providerId="ADAL" clId="{98DC993B-B4CF-4CBC-B436-5A4D851D5908}" dt="2022-09-05T18:44:47.466" v="146" actId="2696"/>
        <pc:sldMkLst>
          <pc:docMk/>
          <pc:sldMk cId="3699338266" sldId="352"/>
        </pc:sldMkLst>
      </pc:sldChg>
      <pc:sldChg chg="del">
        <pc:chgData name="Richard Brooks (RIB) | VIA" userId="d218e636-6c12-4060-8e5d-4173eee525b6" providerId="ADAL" clId="{98DC993B-B4CF-4CBC-B436-5A4D851D5908}" dt="2022-09-05T18:44:40.178" v="131" actId="2696"/>
        <pc:sldMkLst>
          <pc:docMk/>
          <pc:sldMk cId="3065163270" sldId="353"/>
        </pc:sldMkLst>
      </pc:sldChg>
      <pc:sldChg chg="del">
        <pc:chgData name="Richard Brooks (RIB) | VIA" userId="d218e636-6c12-4060-8e5d-4173eee525b6" providerId="ADAL" clId="{98DC993B-B4CF-4CBC-B436-5A4D851D5908}" dt="2022-09-05T18:44:41.165" v="132" actId="2696"/>
        <pc:sldMkLst>
          <pc:docMk/>
          <pc:sldMk cId="101981582" sldId="354"/>
        </pc:sldMkLst>
      </pc:sldChg>
      <pc:sldChg chg="del">
        <pc:chgData name="Richard Brooks (RIB) | VIA" userId="d218e636-6c12-4060-8e5d-4173eee525b6" providerId="ADAL" clId="{98DC993B-B4CF-4CBC-B436-5A4D851D5908}" dt="2022-09-05T18:44:41.561" v="133" actId="2696"/>
        <pc:sldMkLst>
          <pc:docMk/>
          <pc:sldMk cId="167651431" sldId="355"/>
        </pc:sldMkLst>
      </pc:sldChg>
      <pc:sldChg chg="del">
        <pc:chgData name="Richard Brooks (RIB) | VIA" userId="d218e636-6c12-4060-8e5d-4173eee525b6" providerId="ADAL" clId="{98DC993B-B4CF-4CBC-B436-5A4D851D5908}" dt="2022-09-05T18:44:42.636" v="134" actId="2696"/>
        <pc:sldMkLst>
          <pc:docMk/>
          <pc:sldMk cId="1635181921" sldId="356"/>
        </pc:sldMkLst>
      </pc:sldChg>
      <pc:sldChg chg="del">
        <pc:chgData name="Richard Brooks (RIB) | VIA" userId="d218e636-6c12-4060-8e5d-4173eee525b6" providerId="ADAL" clId="{98DC993B-B4CF-4CBC-B436-5A4D851D5908}" dt="2022-09-05T18:44:43.556" v="136" actId="2696"/>
        <pc:sldMkLst>
          <pc:docMk/>
          <pc:sldMk cId="3310680015" sldId="357"/>
        </pc:sldMkLst>
      </pc:sldChg>
      <pc:sldChg chg="del">
        <pc:chgData name="Richard Brooks (RIB) | VIA" userId="d218e636-6c12-4060-8e5d-4173eee525b6" providerId="ADAL" clId="{98DC993B-B4CF-4CBC-B436-5A4D851D5908}" dt="2022-09-05T18:44:43.980" v="137" actId="2696"/>
        <pc:sldMkLst>
          <pc:docMk/>
          <pc:sldMk cId="4200355404" sldId="358"/>
        </pc:sldMkLst>
      </pc:sldChg>
      <pc:sldChg chg="del">
        <pc:chgData name="Richard Brooks (RIB) | VIA" userId="d218e636-6c12-4060-8e5d-4173eee525b6" providerId="ADAL" clId="{98DC993B-B4CF-4CBC-B436-5A4D851D5908}" dt="2022-09-05T18:44:44.949" v="139" actId="2696"/>
        <pc:sldMkLst>
          <pc:docMk/>
          <pc:sldMk cId="31365521" sldId="359"/>
        </pc:sldMkLst>
      </pc:sldChg>
      <pc:sldChg chg="del">
        <pc:chgData name="Richard Brooks (RIB) | VIA" userId="d218e636-6c12-4060-8e5d-4173eee525b6" providerId="ADAL" clId="{98DC993B-B4CF-4CBC-B436-5A4D851D5908}" dt="2022-09-05T18:44:45.494" v="140" actId="2696"/>
        <pc:sldMkLst>
          <pc:docMk/>
          <pc:sldMk cId="3014652139" sldId="360"/>
        </pc:sldMkLst>
      </pc:sldChg>
      <pc:sldChg chg="del">
        <pc:chgData name="Richard Brooks (RIB) | VIA" userId="d218e636-6c12-4060-8e5d-4173eee525b6" providerId="ADAL" clId="{98DC993B-B4CF-4CBC-B436-5A4D851D5908}" dt="2022-09-05T18:44:45.802" v="141" actId="2696"/>
        <pc:sldMkLst>
          <pc:docMk/>
          <pc:sldMk cId="3388170277" sldId="361"/>
        </pc:sldMkLst>
      </pc:sldChg>
      <pc:sldChg chg="del">
        <pc:chgData name="Richard Brooks (RIB) | VIA" userId="d218e636-6c12-4060-8e5d-4173eee525b6" providerId="ADAL" clId="{98DC993B-B4CF-4CBC-B436-5A4D851D5908}" dt="2022-09-05T18:44:46.052" v="142" actId="2696"/>
        <pc:sldMkLst>
          <pc:docMk/>
          <pc:sldMk cId="3293926394" sldId="362"/>
        </pc:sldMkLst>
      </pc:sldChg>
      <pc:sldChg chg="del">
        <pc:chgData name="Richard Brooks (RIB) | VIA" userId="d218e636-6c12-4060-8e5d-4173eee525b6" providerId="ADAL" clId="{98DC993B-B4CF-4CBC-B436-5A4D851D5908}" dt="2022-09-05T18:44:46.299" v="143" actId="2696"/>
        <pc:sldMkLst>
          <pc:docMk/>
          <pc:sldMk cId="568255184" sldId="363"/>
        </pc:sldMkLst>
      </pc:sldChg>
      <pc:sldChg chg="del">
        <pc:chgData name="Richard Brooks (RIB) | VIA" userId="d218e636-6c12-4060-8e5d-4173eee525b6" providerId="ADAL" clId="{98DC993B-B4CF-4CBC-B436-5A4D851D5908}" dt="2022-09-05T18:44:46.529" v="144" actId="2696"/>
        <pc:sldMkLst>
          <pc:docMk/>
          <pc:sldMk cId="2667303803" sldId="364"/>
        </pc:sldMkLst>
      </pc:sldChg>
      <pc:sldChg chg="del">
        <pc:chgData name="Richard Brooks (RIB) | VIA" userId="d218e636-6c12-4060-8e5d-4173eee525b6" providerId="ADAL" clId="{98DC993B-B4CF-4CBC-B436-5A4D851D5908}" dt="2022-09-05T18:44:43.116" v="135" actId="2696"/>
        <pc:sldMkLst>
          <pc:docMk/>
          <pc:sldMk cId="2388889104" sldId="365"/>
        </pc:sldMkLst>
      </pc:sldChg>
      <pc:sldChg chg="del">
        <pc:chgData name="Richard Brooks (RIB) | VIA" userId="d218e636-6c12-4060-8e5d-4173eee525b6" providerId="ADAL" clId="{98DC993B-B4CF-4CBC-B436-5A4D851D5908}" dt="2022-09-05T18:44:44.315" v="138" actId="2696"/>
        <pc:sldMkLst>
          <pc:docMk/>
          <pc:sldMk cId="1927902379" sldId="366"/>
        </pc:sldMkLst>
      </pc:sldChg>
      <pc:sldChg chg="del">
        <pc:chgData name="Richard Brooks (RIB) | VIA" userId="d218e636-6c12-4060-8e5d-4173eee525b6" providerId="ADAL" clId="{98DC993B-B4CF-4CBC-B436-5A4D851D5908}" dt="2022-09-05T18:44:47.175" v="145" actId="2696"/>
        <pc:sldMkLst>
          <pc:docMk/>
          <pc:sldMk cId="3786427568" sldId="367"/>
        </pc:sldMkLst>
      </pc:sldChg>
      <pc:sldChg chg="del">
        <pc:chgData name="Richard Brooks (RIB) | VIA" userId="d218e636-6c12-4060-8e5d-4173eee525b6" providerId="ADAL" clId="{98DC993B-B4CF-4CBC-B436-5A4D851D5908}" dt="2022-09-05T18:27:06.511" v="56" actId="2696"/>
        <pc:sldMkLst>
          <pc:docMk/>
          <pc:sldMk cId="1479257991" sldId="368"/>
        </pc:sldMkLst>
      </pc:sldChg>
      <pc:sldChg chg="del">
        <pc:chgData name="Richard Brooks (RIB) | VIA" userId="d218e636-6c12-4060-8e5d-4173eee525b6" providerId="ADAL" clId="{98DC993B-B4CF-4CBC-B436-5A4D851D5908}" dt="2022-09-05T18:27:17.502" v="70" actId="2696"/>
        <pc:sldMkLst>
          <pc:docMk/>
          <pc:sldMk cId="683965134" sldId="373"/>
        </pc:sldMkLst>
      </pc:sldChg>
      <pc:sldChg chg="del">
        <pc:chgData name="Richard Brooks (RIB) | VIA" userId="d218e636-6c12-4060-8e5d-4173eee525b6" providerId="ADAL" clId="{98DC993B-B4CF-4CBC-B436-5A4D851D5908}" dt="2022-09-05T18:44:35.485" v="126" actId="2696"/>
        <pc:sldMkLst>
          <pc:docMk/>
          <pc:sldMk cId="1626234364" sldId="374"/>
        </pc:sldMkLst>
      </pc:sldChg>
      <pc:sldChg chg="del">
        <pc:chgData name="Richard Brooks (RIB) | VIA" userId="d218e636-6c12-4060-8e5d-4173eee525b6" providerId="ADAL" clId="{98DC993B-B4CF-4CBC-B436-5A4D851D5908}" dt="2022-09-05T18:44:31.915" v="122" actId="2696"/>
        <pc:sldMkLst>
          <pc:docMk/>
          <pc:sldMk cId="2274971700" sldId="377"/>
        </pc:sldMkLst>
      </pc:sldChg>
      <pc:sldChg chg="del">
        <pc:chgData name="Richard Brooks (RIB) | VIA" userId="d218e636-6c12-4060-8e5d-4173eee525b6" providerId="ADAL" clId="{98DC993B-B4CF-4CBC-B436-5A4D851D5908}" dt="2022-09-05T18:44:36.319" v="127" actId="2696"/>
        <pc:sldMkLst>
          <pc:docMk/>
          <pc:sldMk cId="1272463245" sldId="379"/>
        </pc:sldMkLst>
      </pc:sldChg>
      <pc:sldChg chg="del">
        <pc:chgData name="Richard Brooks (RIB) | VIA" userId="d218e636-6c12-4060-8e5d-4173eee525b6" providerId="ADAL" clId="{98DC993B-B4CF-4CBC-B436-5A4D851D5908}" dt="2022-09-05T18:44:37.476" v="128" actId="2696"/>
        <pc:sldMkLst>
          <pc:docMk/>
          <pc:sldMk cId="1632681380" sldId="380"/>
        </pc:sldMkLst>
      </pc:sldChg>
      <pc:sldChg chg="del">
        <pc:chgData name="Richard Brooks (RIB) | VIA" userId="d218e636-6c12-4060-8e5d-4173eee525b6" providerId="ADAL" clId="{98DC993B-B4CF-4CBC-B436-5A4D851D5908}" dt="2022-09-05T18:44:38.373" v="129" actId="2696"/>
        <pc:sldMkLst>
          <pc:docMk/>
          <pc:sldMk cId="330085721" sldId="381"/>
        </pc:sldMkLst>
      </pc:sldChg>
      <pc:sldChg chg="del">
        <pc:chgData name="Richard Brooks (RIB) | VIA" userId="d218e636-6c12-4060-8e5d-4173eee525b6" providerId="ADAL" clId="{98DC993B-B4CF-4CBC-B436-5A4D851D5908}" dt="2022-09-05T18:44:32.528" v="123" actId="2696"/>
        <pc:sldMkLst>
          <pc:docMk/>
          <pc:sldMk cId="901535115" sldId="382"/>
        </pc:sldMkLst>
      </pc:sldChg>
      <pc:sldChg chg="del">
        <pc:chgData name="Richard Brooks (RIB) | VIA" userId="d218e636-6c12-4060-8e5d-4173eee525b6" providerId="ADAL" clId="{98DC993B-B4CF-4CBC-B436-5A4D851D5908}" dt="2022-09-05T18:20:28.549" v="2" actId="2696"/>
        <pc:sldMkLst>
          <pc:docMk/>
          <pc:sldMk cId="3231499958" sldId="383"/>
        </pc:sldMkLst>
      </pc:sldChg>
      <pc:sldChg chg="del">
        <pc:chgData name="Richard Brooks (RIB) | VIA" userId="d218e636-6c12-4060-8e5d-4173eee525b6" providerId="ADAL" clId="{98DC993B-B4CF-4CBC-B436-5A4D851D5908}" dt="2022-09-05T18:27:08.415" v="58" actId="2696"/>
        <pc:sldMkLst>
          <pc:docMk/>
          <pc:sldMk cId="2431136086" sldId="384"/>
        </pc:sldMkLst>
      </pc:sldChg>
      <pc:sldChg chg="del">
        <pc:chgData name="Richard Brooks (RIB) | VIA" userId="d218e636-6c12-4060-8e5d-4173eee525b6" providerId="ADAL" clId="{98DC993B-B4CF-4CBC-B436-5A4D851D5908}" dt="2022-09-05T18:27:09.061" v="59" actId="2696"/>
        <pc:sldMkLst>
          <pc:docMk/>
          <pc:sldMk cId="4023529840" sldId="385"/>
        </pc:sldMkLst>
      </pc:sldChg>
      <pc:sldChg chg="del">
        <pc:chgData name="Richard Brooks (RIB) | VIA" userId="d218e636-6c12-4060-8e5d-4173eee525b6" providerId="ADAL" clId="{98DC993B-B4CF-4CBC-B436-5A4D851D5908}" dt="2022-09-05T18:27:09.792" v="60" actId="2696"/>
        <pc:sldMkLst>
          <pc:docMk/>
          <pc:sldMk cId="3780890193" sldId="386"/>
        </pc:sldMkLst>
      </pc:sldChg>
      <pc:sldChg chg="del">
        <pc:chgData name="Richard Brooks (RIB) | VIA" userId="d218e636-6c12-4060-8e5d-4173eee525b6" providerId="ADAL" clId="{98DC993B-B4CF-4CBC-B436-5A4D851D5908}" dt="2022-09-05T18:27:14.164" v="65" actId="2696"/>
        <pc:sldMkLst>
          <pc:docMk/>
          <pc:sldMk cId="3878068941" sldId="387"/>
        </pc:sldMkLst>
      </pc:sldChg>
      <pc:sldChg chg="del">
        <pc:chgData name="Richard Brooks (RIB) | VIA" userId="d218e636-6c12-4060-8e5d-4173eee525b6" providerId="ADAL" clId="{98DC993B-B4CF-4CBC-B436-5A4D851D5908}" dt="2022-09-05T18:27:14.926" v="66" actId="2696"/>
        <pc:sldMkLst>
          <pc:docMk/>
          <pc:sldMk cId="1751765589" sldId="388"/>
        </pc:sldMkLst>
      </pc:sldChg>
      <pc:sldChg chg="del">
        <pc:chgData name="Richard Brooks (RIB) | VIA" userId="d218e636-6c12-4060-8e5d-4173eee525b6" providerId="ADAL" clId="{98DC993B-B4CF-4CBC-B436-5A4D851D5908}" dt="2022-09-05T18:27:11.025" v="62" actId="2696"/>
        <pc:sldMkLst>
          <pc:docMk/>
          <pc:sldMk cId="2791699246" sldId="389"/>
        </pc:sldMkLst>
      </pc:sldChg>
      <pc:sldChg chg="del">
        <pc:chgData name="Richard Brooks (RIB) | VIA" userId="d218e636-6c12-4060-8e5d-4173eee525b6" providerId="ADAL" clId="{98DC993B-B4CF-4CBC-B436-5A4D851D5908}" dt="2022-09-05T18:44:33.093" v="124" actId="2696"/>
        <pc:sldMkLst>
          <pc:docMk/>
          <pc:sldMk cId="2337426153" sldId="390"/>
        </pc:sldMkLst>
      </pc:sldChg>
      <pc:sldChg chg="del">
        <pc:chgData name="Richard Brooks (RIB) | VIA" userId="d218e636-6c12-4060-8e5d-4173eee525b6" providerId="ADAL" clId="{98DC993B-B4CF-4CBC-B436-5A4D851D5908}" dt="2022-09-05T18:44:33.588" v="125" actId="2696"/>
        <pc:sldMkLst>
          <pc:docMk/>
          <pc:sldMk cId="3817187069" sldId="391"/>
        </pc:sldMkLst>
      </pc:sldChg>
      <pc:sldChg chg="del">
        <pc:chgData name="Richard Brooks (RIB) | VIA" userId="d218e636-6c12-4060-8e5d-4173eee525b6" providerId="ADAL" clId="{98DC993B-B4CF-4CBC-B436-5A4D851D5908}" dt="2022-09-05T18:27:17.045" v="69" actId="2696"/>
        <pc:sldMkLst>
          <pc:docMk/>
          <pc:sldMk cId="219014087" sldId="392"/>
        </pc:sldMkLst>
      </pc:sldChg>
      <pc:sldChg chg="add">
        <pc:chgData name="Richard Brooks (RIB) | VIA" userId="d218e636-6c12-4060-8e5d-4173eee525b6" providerId="ADAL" clId="{98DC993B-B4CF-4CBC-B436-5A4D851D5908}" dt="2022-09-05T19:36:50.141" v="166"/>
        <pc:sldMkLst>
          <pc:docMk/>
          <pc:sldMk cId="2902764071" sldId="1632"/>
        </pc:sldMkLst>
      </pc:sldChg>
      <pc:sldChg chg="add">
        <pc:chgData name="Richard Brooks (RIB) | VIA" userId="d218e636-6c12-4060-8e5d-4173eee525b6" providerId="ADAL" clId="{98DC993B-B4CF-4CBC-B436-5A4D851D5908}" dt="2022-09-05T19:36:50.141" v="166"/>
        <pc:sldMkLst>
          <pc:docMk/>
          <pc:sldMk cId="3140087348" sldId="1633"/>
        </pc:sldMkLst>
      </pc:sldChg>
      <pc:sldChg chg="modSp add">
        <pc:chgData name="Richard Brooks (RIB) | VIA" userId="d218e636-6c12-4060-8e5d-4173eee525b6" providerId="ADAL" clId="{98DC993B-B4CF-4CBC-B436-5A4D851D5908}" dt="2022-09-05T19:36:59.789" v="167" actId="20577"/>
        <pc:sldMkLst>
          <pc:docMk/>
          <pc:sldMk cId="2197282388" sldId="1634"/>
        </pc:sldMkLst>
        <pc:spChg chg="mod">
          <ac:chgData name="Richard Brooks (RIB) | VIA" userId="d218e636-6c12-4060-8e5d-4173eee525b6" providerId="ADAL" clId="{98DC993B-B4CF-4CBC-B436-5A4D851D5908}" dt="2022-09-05T19:36:59.789" v="167" actId="20577"/>
          <ac:spMkLst>
            <pc:docMk/>
            <pc:sldMk cId="2197282388" sldId="1634"/>
            <ac:spMk id="51" creationId="{00000000-0000-0000-0000-000000000000}"/>
          </ac:spMkLst>
        </pc:spChg>
      </pc:sldChg>
      <pc:sldChg chg="add">
        <pc:chgData name="Richard Brooks (RIB) | VIA" userId="d218e636-6c12-4060-8e5d-4173eee525b6" providerId="ADAL" clId="{98DC993B-B4CF-4CBC-B436-5A4D851D5908}" dt="2022-09-05T19:36:50.141" v="166"/>
        <pc:sldMkLst>
          <pc:docMk/>
          <pc:sldMk cId="3162665294" sldId="1635"/>
        </pc:sldMkLst>
      </pc:sldChg>
      <pc:sldChg chg="add">
        <pc:chgData name="Richard Brooks (RIB) | VIA" userId="d218e636-6c12-4060-8e5d-4173eee525b6" providerId="ADAL" clId="{98DC993B-B4CF-4CBC-B436-5A4D851D5908}" dt="2022-09-05T19:36:50.141" v="166"/>
        <pc:sldMkLst>
          <pc:docMk/>
          <pc:sldMk cId="3217443964" sldId="1638"/>
        </pc:sldMkLst>
      </pc:sldChg>
      <pc:sldChg chg="add del">
        <pc:chgData name="Richard Brooks (RIB) | VIA" userId="d218e636-6c12-4060-8e5d-4173eee525b6" providerId="ADAL" clId="{98DC993B-B4CF-4CBC-B436-5A4D851D5908}" dt="2022-09-05T19:21:00.911" v="163" actId="2696"/>
        <pc:sldMkLst>
          <pc:docMk/>
          <pc:sldMk cId="286796427" sldId="1828"/>
        </pc:sldMkLst>
      </pc:sldChg>
      <pc:sldChg chg="add del">
        <pc:chgData name="Richard Brooks (RIB) | VIA" userId="d218e636-6c12-4060-8e5d-4173eee525b6" providerId="ADAL" clId="{98DC993B-B4CF-4CBC-B436-5A4D851D5908}" dt="2022-09-05T19:21:01.075" v="164" actId="2696"/>
        <pc:sldMkLst>
          <pc:docMk/>
          <pc:sldMk cId="2443998764" sldId="1832"/>
        </pc:sldMkLst>
      </pc:sldChg>
      <pc:sldChg chg="add">
        <pc:chgData name="Richard Brooks (RIB) | VIA" userId="d218e636-6c12-4060-8e5d-4173eee525b6" providerId="ADAL" clId="{98DC993B-B4CF-4CBC-B436-5A4D851D5908}" dt="2022-09-05T18:20:15.269" v="0"/>
        <pc:sldMkLst>
          <pc:docMk/>
          <pc:sldMk cId="3034410068" sldId="1838"/>
        </pc:sldMkLst>
      </pc:sldChg>
      <pc:sldChg chg="add del">
        <pc:chgData name="Richard Brooks (RIB) | VIA" userId="d218e636-6c12-4060-8e5d-4173eee525b6" providerId="ADAL" clId="{98DC993B-B4CF-4CBC-B436-5A4D851D5908}" dt="2022-09-05T18:23:29.846" v="6" actId="2696"/>
        <pc:sldMkLst>
          <pc:docMk/>
          <pc:sldMk cId="2270690696" sldId="1844"/>
        </pc:sldMkLst>
      </pc:sldChg>
      <pc:sldChg chg="add del">
        <pc:chgData name="Richard Brooks (RIB) | VIA" userId="d218e636-6c12-4060-8e5d-4173eee525b6" providerId="ADAL" clId="{98DC993B-B4CF-4CBC-B436-5A4D851D5908}" dt="2022-09-05T18:26:44.216" v="52" actId="2696"/>
        <pc:sldMkLst>
          <pc:docMk/>
          <pc:sldMk cId="440938848" sldId="1845"/>
        </pc:sldMkLst>
      </pc:sldChg>
      <pc:sldChg chg="add">
        <pc:chgData name="Richard Brooks (RIB) | VIA" userId="d218e636-6c12-4060-8e5d-4173eee525b6" providerId="ADAL" clId="{98DC993B-B4CF-4CBC-B436-5A4D851D5908}" dt="2022-09-05T18:26:58.608" v="54"/>
        <pc:sldMkLst>
          <pc:docMk/>
          <pc:sldMk cId="2663789922" sldId="1845"/>
        </pc:sldMkLst>
      </pc:sldChg>
      <pc:sldChg chg="add ord">
        <pc:chgData name="Richard Brooks (RIB) | VIA" userId="d218e636-6c12-4060-8e5d-4173eee525b6" providerId="ADAL" clId="{98DC993B-B4CF-4CBC-B436-5A4D851D5908}" dt="2022-09-05T18:26:50.575" v="53"/>
        <pc:sldMkLst>
          <pc:docMk/>
          <pc:sldMk cId="3377101768" sldId="1846"/>
        </pc:sldMkLst>
      </pc:sldChg>
      <pc:sldChg chg="modSp add del ord modAnim">
        <pc:chgData name="Richard Brooks (RIB) | VIA" userId="d218e636-6c12-4060-8e5d-4173eee525b6" providerId="ADAL" clId="{98DC993B-B4CF-4CBC-B436-5A4D851D5908}" dt="2022-09-05T18:26:44.202" v="50" actId="2696"/>
        <pc:sldMkLst>
          <pc:docMk/>
          <pc:sldMk cId="179397130" sldId="1847"/>
        </pc:sldMkLst>
        <pc:spChg chg="mod">
          <ac:chgData name="Richard Brooks (RIB) | VIA" userId="d218e636-6c12-4060-8e5d-4173eee525b6" providerId="ADAL" clId="{98DC993B-B4CF-4CBC-B436-5A4D851D5908}" dt="2022-09-05T18:24:47.909" v="12" actId="20577"/>
          <ac:spMkLst>
            <pc:docMk/>
            <pc:sldMk cId="179397130" sldId="1847"/>
            <ac:spMk id="158" creationId="{00000000-0000-0000-0000-000000000000}"/>
          </ac:spMkLst>
        </pc:spChg>
        <pc:spChg chg="mod">
          <ac:chgData name="Richard Brooks (RIB) | VIA" userId="d218e636-6c12-4060-8e5d-4173eee525b6" providerId="ADAL" clId="{98DC993B-B4CF-4CBC-B436-5A4D851D5908}" dt="2022-09-05T18:25:08.979" v="17" actId="20577"/>
          <ac:spMkLst>
            <pc:docMk/>
            <pc:sldMk cId="179397130" sldId="1847"/>
            <ac:spMk id="159" creationId="{00000000-0000-0000-0000-000000000000}"/>
          </ac:spMkLst>
        </pc:spChg>
      </pc:sldChg>
      <pc:sldChg chg="add del">
        <pc:chgData name="Richard Brooks (RIB) | VIA" userId="d218e636-6c12-4060-8e5d-4173eee525b6" providerId="ADAL" clId="{98DC993B-B4CF-4CBC-B436-5A4D851D5908}" dt="2022-09-05T18:24:33.957" v="8"/>
        <pc:sldMkLst>
          <pc:docMk/>
          <pc:sldMk cId="2929062895" sldId="1847"/>
        </pc:sldMkLst>
      </pc:sldChg>
      <pc:sldChg chg="add del">
        <pc:chgData name="Richard Brooks (RIB) | VIA" userId="d218e636-6c12-4060-8e5d-4173eee525b6" providerId="ADAL" clId="{98DC993B-B4CF-4CBC-B436-5A4D851D5908}" dt="2022-09-05T18:24:33.957" v="8"/>
        <pc:sldMkLst>
          <pc:docMk/>
          <pc:sldMk cId="3556786203" sldId="1848"/>
        </pc:sldMkLst>
        <pc:spChg chg="mod">
          <ac:chgData name="Richard Brooks (RIB) | VIA" userId="d218e636-6c12-4060-8e5d-4173eee525b6" providerId="ADAL" clId="{98DC993B-B4CF-4CBC-B436-5A4D851D5908}" dt="2022-09-05T18:44:20.186" v="121" actId="20577"/>
          <ac:spMkLst>
            <pc:docMk/>
            <pc:sldMk cId="3556786203" sldId="1848"/>
            <ac:spMk id="2" creationId="{00000000-0000-0000-0000-000000000000}"/>
          </ac:spMkLst>
        </pc:spChg>
      </pc:sldChg>
      <pc:sldChg chg="add del">
        <pc:chgData name="Richard Brooks (RIB) | VIA" userId="d218e636-6c12-4060-8e5d-4173eee525b6" providerId="ADAL" clId="{98DC993B-B4CF-4CBC-B436-5A4D851D5908}" dt="2022-09-05T18:24:33.957" v="8"/>
        <pc:sldMkLst>
          <pc:docMk/>
          <pc:sldMk cId="313051972" sldId="1849"/>
        </pc:sldMkLst>
      </pc:sldChg>
      <pc:sldChg chg="addSp delSp modSp add modAnim">
        <pc:chgData name="Richard Brooks (RIB) | VIA" userId="d218e636-6c12-4060-8e5d-4173eee525b6" providerId="ADAL" clId="{98DC993B-B4CF-4CBC-B436-5A4D851D5908}" dt="2022-09-05T19:49:05.908" v="196" actId="1076"/>
        <pc:sldMkLst>
          <pc:docMk/>
          <pc:sldMk cId="3336116606" sldId="1850"/>
        </pc:sldMkLst>
        <pc:spChg chg="mod">
          <ac:chgData name="Richard Brooks (RIB) | VIA" userId="d218e636-6c12-4060-8e5d-4173eee525b6" providerId="ADAL" clId="{98DC993B-B4CF-4CBC-B436-5A4D851D5908}" dt="2022-09-05T19:41:53.529" v="175" actId="20577"/>
          <ac:spMkLst>
            <pc:docMk/>
            <pc:sldMk cId="3336116606" sldId="1850"/>
            <ac:spMk id="50" creationId="{00000000-0000-0000-0000-000000000000}"/>
          </ac:spMkLst>
        </pc:spChg>
        <pc:spChg chg="del mod">
          <ac:chgData name="Richard Brooks (RIB) | VIA" userId="d218e636-6c12-4060-8e5d-4173eee525b6" providerId="ADAL" clId="{98DC993B-B4CF-4CBC-B436-5A4D851D5908}" dt="2022-09-05T19:48:56.949" v="192" actId="478"/>
          <ac:spMkLst>
            <pc:docMk/>
            <pc:sldMk cId="3336116606" sldId="1850"/>
            <ac:spMk id="51" creationId="{00000000-0000-0000-0000-000000000000}"/>
          </ac:spMkLst>
        </pc:spChg>
        <pc:picChg chg="add mod">
          <ac:chgData name="Richard Brooks (RIB) | VIA" userId="d218e636-6c12-4060-8e5d-4173eee525b6" providerId="ADAL" clId="{98DC993B-B4CF-4CBC-B436-5A4D851D5908}" dt="2022-09-05T19:49:05.908" v="196" actId="1076"/>
          <ac:picMkLst>
            <pc:docMk/>
            <pc:sldMk cId="3336116606" sldId="1850"/>
            <ac:picMk id="2" creationId="{20218948-821D-4F3D-B8DA-A424B06CFB17}"/>
          </ac:picMkLst>
        </pc:picChg>
      </pc:sldChg>
      <pc:sldMasterChg chg="delSldLayout">
        <pc:chgData name="Richard Brooks (RIB) | VIA" userId="d218e636-6c12-4060-8e5d-4173eee525b6" providerId="ADAL" clId="{98DC993B-B4CF-4CBC-B436-5A4D851D5908}" dt="2022-09-05T19:21:01.076" v="165" actId="2696"/>
        <pc:sldMasterMkLst>
          <pc:docMk/>
          <pc:sldMasterMk cId="2622979682" sldId="2147485064"/>
        </pc:sldMasterMkLst>
        <pc:sldLayoutChg chg="del">
          <pc:chgData name="Richard Brooks (RIB) | VIA" userId="d218e636-6c12-4060-8e5d-4173eee525b6" providerId="ADAL" clId="{98DC993B-B4CF-4CBC-B436-5A4D851D5908}" dt="2022-09-05T19:21:01.076" v="165" actId="2696"/>
          <pc:sldLayoutMkLst>
            <pc:docMk/>
            <pc:sldMasterMk cId="2622979682" sldId="2147485064"/>
            <pc:sldLayoutMk cId="1534475206" sldId="2147485077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dirty="0">
                <a:latin typeface="Arial" pitchFamily="-10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39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dirty="0">
                <a:latin typeface="Arial" pitchFamily="-10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dirty="0">
                <a:latin typeface="Arial" pitchFamily="-10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1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-107" charset="0"/>
              </a:defRPr>
            </a:lvl1pPr>
          </a:lstStyle>
          <a:p>
            <a:pPr>
              <a:defRPr/>
            </a:pPr>
            <a:fld id="{3DBF500C-6DFE-1744-90AE-2459E34535D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43601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4:46.9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6 105 6532,'-11'0'-532,"4"0"2228,-3 0-608,3-5-655,-4 4 0,3-4 47,0 5 0,0-4 0,-3 0 211,-1 1 1,4 2-26,0 1-453,1 0 217,-5 0 0,-4 0-76,1 0 1,-1 0-1,5 0 45,-1 0 0,-4 5-182,1 3-4,-1 2 0,-1 2 0,4 5-101,-9-4 1,8 9-1,-4-3-6,1 4 1,-4 4 100,2 0 6,2 5-227,-5-2 0,7 5 49,-4 0 1,5 0 0,-1 1-37,6-1 0,-1 1 70,2 3 0,3-3 55,1 3-24,3-3-166,1 0 1,5-1-8,3 0 0,3 0 0,4-2-79,0-1 1,10 0-432,-2-5 262,8 0 154,-6-8-68,9 3-207,-4-9 0,6 2 120,3-7 1,-1-3 0,4-5-140,3 0 1,0-2-311,2-6 389,5 0-422,-10-14 591,9 4 12,-15-6 1,9-3 0,-6-1 47,-2-2 0,-2 4-167,-4-1 107,-2 2 273,-6 2 0,-3-5 18,-1 1 1,-5-1 0,1 2-101,-6-2-138,-4 1 1079,-5 4-61,0-6-699,0 4 1,-1-3 336,-3 5 0,-3-1 0,-4 0 674,-1-4-670,-5 4-154,4-5 95,-9 6-289,4-1 1,-5-3 73,-1 0 1,1-4-162,-1 3 0,1 1-133,0 4 1,-1-4 0,1-1 183,0 2 0,-1 7-413,1 3 0,3 3 153,1 2 1,5 3-389,-2 0 1,7 5 50,1 0-161,6 1 183,-4 7 194,6-3-1395,0 8 724,0-3 361,0 4 128,6 1-597,0 0 1,6 3 16,0 1 1027,-1-1 0,6-3 0,1 0 0</inkml:trace>
  <inkml:trace contextRef="#ctx0" brushRef="#br0" timeOffset="653">1438 514 7797,'-12'-5'955,"4"4"-556,0-3 1,4-1 731,-3 1-337,4 0 0,-6 5-330,5 3 0,0 4 217,4 7-302,0 4 0,5 4-172,2 6-309,5 0 207,4 6-775,-3 6 438,9-5 222,-9 4 1,9-5-5,-2 0 0,-2-5 0,2-4-44,0-5 0,-1-6-201,0-7 0,-5-3-60,2-5 238,2 0 46,-5-5-97,-1-6 436,-2-8 0,-5-4-124,3 0 1,2-2-3,-2-2 1,-1 1 0,-1-4 59,-1 1 1,1-2-70,-3 4-89,-1 0-186,3 3 201,-5 1 53,0 0-15,5-1-328,-4 1 1,5 1-255,-6 2 1,0 4 58,0 4-884,0 5 360,0 2 313,0 16 136,0-4-571,0 10 414,0-5 357,0 5 1,0-4 0,0 2-488,0-2 1,4-1 751,-1 0 0,1-1 0,-4 1 0,6 0 0,0-1 0,6 1 0</inkml:trace>
  <inkml:trace contextRef="#ctx0" brushRef="#br0" timeOffset="1087">1928 666 12530,'12'0'306,"0"0"-100,4 0-383,-3 0 165,9-5 1,-3 4 217,9-5-521,-3 1 249,9 4 10,-5-9 0,6 3-62,1-5 1,-5 1 143,0-1 1,-4 0 0,3-1 2,-1-2 1,-7 2-31,-7-3 1,-2 3 72,-1 2 169,-6-1-31,-1 0 217,-5 6-177,-5-5 52,4 10-218,-9-9 262,3 8 0,-10-3-244,4 5 1,-5 0 181,3 0 1,-2 1-26,-3 3 45,-2 3 1,5 5-28,-2-1 1,-3 1-170,2 0 0,3 3 100,2 1 1,-2 4-449,1 0 194,1 2 89,3 1-28,0 1-553,6-1 300,1 0-45,5-4 1,0 3 125,0-3 1,5 2-350,3-2 0,7-2 1,5-5 66,2 0 1,1-2-416,1-2 1,3-2 20,0-2 1,2-3-249,-2 3 0,1-2-179,4-2 775,-4 0 485,1-6 0,1 0 0,5-6 0</inkml:trace>
  <inkml:trace contextRef="#ctx0" brushRef="#br0" timeOffset="1498">2769 526 7797,'-6'6'-33,"1"0"1,1-5 1240,0 3 1,-1-2-503,1 6 0,2 0-83,-2 4 1,3-1-236,1 1 0,0 4-293,0-1 1,1 6 6,3-2 1,2 3-60,1 2 1,4-5 30,-3 1 1,2-1-178,2 5 103,-1-6-159,1-1 85,0-6 35,-1 1 1,0-4 13,-3 0 0,-2-6 76,-2 2 20,-3-3 1,8-2-31,-5-3 0,0-4-79,-4-7 1,0 1 47,0-6 1,4 2-98,0-2 0,0-2 110,-4 3-2,0-3-2,0-2-28,5 1-182,-4 0-13,4-1 202,-5 6-21,6-4-385,-5 4 169,9-5 1,-8 4 168,8 3-746,-4 4 0,6 0-353,0 1 0,0-1 202,-1 0 596,1 6-451,0 0 385,-1 6 437,1 0 0,0 0 0,4 0 0,3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6:07.9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8 1 9391,'-7'0'1023,"1"0"0,2 0-660,-2 0 0,3 4-338,-4 3 0,0 1 90,-2 2 0,-1 4-384,0 3 1,0 1 235,0 2 1,0-2-298,1 1 1,-5-1 142,1 5 0,0-2-1028,3-2 1,2-3 48,1-3 1166,-2-2 0,4-2 0,-5 1 0</inkml:trace>
  <inkml:trace contextRef="#ctx0" brushRef="#br0" timeOffset="200">50 129 7899,'-5'0'4751,"0"0"-4327,5 0 1,1 4-152,3 3 1,1 5-690,5 1 0,1 4 330,2 0 0,2 2-309,5 4 0,3-2 331,0 2 0,3-1-2460,-3 1 2524,5-2 0,1 3 0,6-5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6:07.3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7 69 7899,'3'-10'210,"1"0"0,-2 0 1006,-1 0-425,-1 0 1,0 4 216,0-1-426,0 5 1,0-1-198,0 6 1,-1 3-156,-3 3 1,-1 6-92,-5 1 1,0 6 76,0 1 1,-3 4-263,0-1 1,-1 3 131,1 0 1,1 1-288,-5 0 0,4-1-145,-3 1 0,4-4-257,-1 0 0,-2-4 377,2 1 1,0-6-357,3 0 1,2-8-2177,1 1 2048,3-7 0,4-3 710,0-7 0,-5-6 0,0-2 0</inkml:trace>
  <inkml:trace contextRef="#ctx0" brushRef="#br0" timeOffset="226">11 147 8243,'-4'-6'2093,"1"-1"-1505,0 5 1,4-2-395,2 4 1,0 1 35,7 2 1,-2-1-349,5 5 0,1 0 22,-1 7 1,1-3-225,-5 2 0,5-1-53,-1 1 0,-1-2 248,-6 2 0,3-2-852,-2-1 0,1 0 389,2-1 1,-3-3 587,-1-3 0,1 3 0,3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6:11.0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50 7899,'-1'-9'-213,"-2"2"851,2-2 253,-4 4 1,4-2 213,-2 1-727,2 4 0,-4-3-111,1 5 0,2 5-37,-4 1 0,2 3-109,-2 1 0,2 3 59,-2 0 0,0 5-219,0-2 1,-3 1-104,2 0 1,0 1-177,0-1 0,-2 0-406,3 0 0,0 0 373,0-4 0,0 4-181,0-4 0,-2 0-282,5-3-1095,-5 4 1909,7-3 0,-3-1 0,4-6 0</inkml:trace>
  <inkml:trace contextRef="#ctx0" brushRef="#br0" timeOffset="251">148 50 7899,'-9'0'390,"-1"-4"-325,0 1 0,0 0 1101,0 3 0,4 0 170,-1 0-377,5 0-743,-2 4 0,4 2-186,0 3 1,4 1 12,2 0 1,2 0 105,-1 0 1,5-2-527,-2-1 1,2 2 295,-3-3 0,2 3-763,3 1 1,-4-1 358,4-3 0,-3 3-615,-2-2 0,1 0 386,0 0 0,0 2 714,0-3 0,0 3 0,-1 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6:13.8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6 30 8084,'0'-6'1091,"0"2"-609,0-1 0,0 4-247,0-3 58,0 4 227,-4 0 0,2-3 346,-5-1-572,5 1-59,-7 3-267,4 5 1,-5 0 266,0 5 0,0 0-538,1 4 240,-6 1 149,0 5-460,0 0 275,-4-1 42,4 1 36,-5 0-1099,0 4 571,5-3 174,-4-2 180,9 0-895,-5-4 0,7 0 1090,1-1 0,3-3 0,4-2 0</inkml:trace>
  <inkml:trace contextRef="#ctx0" brushRef="#br0" timeOffset="230">129 49 10228,'5'6'1355,"-1"-2"-874,1 1-246,-4 0 0,8 5-149,-4 0 0,5 0 207,0-1-58,0 6-567,0-4 1,3 4 278,0-2 85,4-2-1879,-6 3 971,3-4 244,-4 0 632,0 0 0,4 0 0,2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6:12.7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08 40 7899,'-1'-10'1577,"-3"0"-741,3 5-375,-3-4 0,3 8 276,-3-2-642,3 2 1,-4 1 93,2 0 1,0 4-202,-3 3 0,0 1 83,0 2 1,-3 5-251,3 1 1,-4 3 28,-3 0 0,2-2-84,-3-1 1,4-1-362,0 2 1,0 1 260,0-1 1,0-2-513,0 2 1,4-5 300,-1 1 0,2-2-234,-2-2 779,-2-3 0,8 3 0,-3-4 0</inkml:trace>
  <inkml:trace contextRef="#ctx0" brushRef="#br0" timeOffset="234">60 109 7899,'-7'-7'0,"1"1"1073,4 4 0,-3-4 180,5 3-787,0 2 1,0-2-179,0 6 0,5 1-175,1 3 1,3 2-349,1-3 1,0 3 211,0 1 1,-1 0-893,1-1 0,1 1 561,2 0 0,-2 0-975,2 0 0,2-1 1329,-2-3 0,0 7 0,-3-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6:45.7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70 6017,'-6'0'0,"2"0"0,4 0 0,-5 0 0,4 0 0,-3 0 0,4 0 0,-4 0-271,3 0 272,-4 0 255,5 0 110,0-5-114,0 4 1,1-4 20,3 1 28,-3 3 0,3-4 191,-4 2 200,0 2-303,4-8 1,-3 7 138,3-5 7,-3 5 214,-1-7-347,0 8 51,0-8-303,0 8 67,0-3-151,0 4 1,0 4 70,0 3 1,-3 1-221,-1 2 1,-3 1-56,0 2 1,2 2 29,-2 1 0,0 6-95,-2-2 0,-1 1 90,0-1 1,0-1-98,0-3 0,0 3 46,1-3 0,2 2-30,0-2 1,2-2-85,-2-4 1,0 0-554,3 0 106,1 0-330,3-5-165,0 4 1220,0-8 0,5-10 0,0-7 0</inkml:trace>
  <inkml:trace contextRef="#ctx0" brushRef="#br0" timeOffset="276">40 129 7998,'0'-6'419,"-5"-2"1,4 5 526,-2-3-213,2 4-382,1-3 0,0 6-74,0 3 1,0 1-185,0 5 0,1 1 103,2 2 0,1-1-88,3 4 1,2-2 73,-3 2 1,0-3-448,0 4 1,0-4-146,0 3 1,3-3-359,-2 4 1,-2-4-428,2 3 1,-2-3 140,2 4 1054,2-5 0,-4 2 0,5-4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6:47.6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30 7998,'0'-6'428,"0"1"53,0 1 643,0 3-659,0-7 1,-1 6 294,-2-1-653,2 2 0,-5 1 119,3 0 1,1 4-92,-5 3 1,4 2 104,-4 1 1,4-1-219,-3 1 1,2 3 52,-2 1 1,2 0-253,-2-1 0,0-1-76,0 4 0,-3-3-194,3 4 1,0-5-343,-1 1 0,2-2 375,-2-1 1,2 0-881,2 0 378,2-1 916,-4-3 0,1 3 0,-2-4 0</inkml:trace>
  <inkml:trace contextRef="#ctx0" brushRef="#br0" timeOffset="259">20 59 7998,'-5'0'1174,"1"0"-711,-1-4 1,4 2 1158,-2-5-1063,2 5 0,2-3-17,2 5 1,1 5-291,3 1 0,5 1-26,-2 3 1,2-3 28,-2 7 0,0-2-29,-1 1 1,1-2-281,0 2 0,0-1 140,0 1 1,0-2-891,0 2 1,-1-2-644,1-1 0,0 0 1447,0 0 0,4-1 0,1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1:07.1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6 187 7899,'-5'-7'-60,"2"1"0,1 4 564,-2-2-301,3 3 1,-3 0 256,4-2-24,0 2-220,0-4 1,0 4 129,0-2 114,0 2-62,0-4 4070,0 5-4283,0 5 0,0-3-1,0 5 1,0-4-35,0 3 1,0 1 78,0 3 1,0-4-179,0 1 1,0 0 72,0 2 1,0 1 21,0 0 1,0 3 11,0 0 1,0 2-57,0-2 1,0-2-56,0 2 0,0 1 67,0-1 1,0 4-16,0-4 1,0 3 39,0-3 1,0 1-80,0 0 1,3-2 46,0 4 0,1-4-67,-4 1 1,1 1-3,2 0 1,-2 0-15,2-1 1,-2-1 0,-1 4 1,2 0 48,1 0 0,-2 2 20,2-5 1,-2 4-32,-1 0 0,0 1-66,0 2 1,0-2 60,0-1 0,0 3-103,0-1 0,0 1 13,0 3 0,0-2-66,0-2 1,0 4 76,0 0 0,-1 4 35,-2-4 0,2 1-58,-2-1 0,0-1 18,0 4 0,2-1 91,-2 1 0,-2-1-71,2-2 1,-4-1 82,4 4 1,-3 0-40,2 0 0,0-1 5,1-2 1,1-1-11,-5 4 0,5-3-6,-2 3 0,0-3-25,1 4 1,0-5 28,3 1 0,-4 2-65,1 1 0,-1-2 49,0-1 1,2 1-45,-4-1 1,3 4 69,0 0 1,-1-2 1,0 1 1,-2-3-25,3 3 1,-4 1 2,4 2 0,-4-3-4,4 1 0,-1-2 6,0 1 0,3 2-64,-2-1 1,-2-2 59,2 1 1,0-1-85,3 2 1,0 1 44,0-2 1,-1-2-12,-2-1 1,1 2-26,-1 2 1,2-2 35,1 1 1,0-4-66,0 1 0,0 2 57,0 1 1,0 0 49,0 0 0,0-3-49,0 3 1,0-3 38,0 3 1,0-1-20,0 2 0,0 0 3,0-4 0,0 4 22,0 0 1,3 1-26,1 2 0,-1-4-11,-3 0 0,0 0 15,0 4 0,0-4-7,0 0 1,1 0 0,2 0 1,-2 2-8,3-1 1,-3 0 9,-1-1 1,0 2-2,0-5 1,0 4 29,0-1 0,0 2 6,0-2 0,0 1-19,0-4 0,0 4-6,0 0 0,0 0-5,0-1 0,0 3 26,0-3 0,0 0 3,0 4 0,-1-6 35,-3 5 1,3-2 6,-2-1 1,1 2 14,-1-1 1,1 1-57,-1 2 0,-1-1 81,1 1 1,-4-1-61,4 1 1,-2-1-44,2 1 0,2-1 22,-2 1 1,0-1-15,0 1 1,2 0-81,-2-1 1,2 1 92,1-1 0,-1 4-133,-3 0 0,3 0 64,-2-4 0,2 0-77,1-3 1,0 6 92,0-3 1,0 2-89,0-5 0,0 2 71,0-1 1,0 1 10,0 2 0,0-2-40,0-2 1,3 3 18,0-3 1,1 1 63,-4 0 0,0 0-54,0-4 1,0 4 52,0 0 1,0 0-43,0-1 1,0 3 59,0-3 1,0-1-52,0 1 0,0-3 5,0 4 0,0-5-28,0 1 1,0 1 28,0-1 1,0 0-142,0-4 1,0 4 127,0 0 0,0 0-36,0-3 1,0 0 22,0-1 1,0-2-7,0-1 1,0-1 29,0 2 0,0 1 8,0-1 1,0-2 50,0 2 0,0-5-76,0 1 0,0 1-29,0-1 0,0 0 23,0-3-26,0 0 1,0 0 12,0 0 22,0-1 0,0 1-43,0 0-23,0-4-1,0-2 0,0-4 64,0-4 1,3 1 14,0-3 0,2 4 0,-2-2-59,-2-1 38,8-1 1,-5 0-129,3-1 1,0 4-6,-3-4 41,3 5 0,-1-5 69,4 3 0,-4 0-151,1 1 0,-1 2 118,4-3 1,-3 2-127,-1-1 0,1 2 79,3-3 1,0 3-7,-1 1 1,1-3 127,0 0 0,0-1-99,0 4 1,3 0 94,0 0 0,1-3-76,-1 0 0,2 0 176,1 3 0,3 0-88,-3 0 1,2-4 91,-2 1 1,3 0-45,-3 3 1,3 0-26,0 0 0,-2 0 13,-1 0 1,-1 0-37,2 0 0,1 0 13,-1 0 1,0 0-11,0 0 0,1 0 24,-1 0 1,-2 3-23,1 0 1,0 1 21,0-4 0,2 0 31,-5 0 1,4 0-44,0 0 1,-2 0-2,1 0 0,0 0 4,0 0 1,3 0-5,-3 0 0,3 0 5,0 0 1,0-1 0,-3-3 1,3 3-3,-2-2 1,0 1-3,-1-2 0,3 3 40,-3-2 1,0 2 4,0 1 0,-3-1 12,4-2 0,-4 1-38,3-1 1,0 2 122,0 1 1,1-3-106,-3 0 0,3-1 114,0 4 0,1-3-94,2 0 0,-4-1 22,1 4 1,-1-1-25,4-2 0,-2 2-9,-1-2 1,1 2 0,-1 1 1,1 0 17,2 0 0,0 0-41,-1 0 1,-2 1 23,-1 2 0,1-2-20,2 2 1,4-2 1,0-1 1,-2 0-2,-1 0 1,-3 4-36,6-1 0,1 0 45,-1-3 0,1 0 17,-1 0 0,-1 1-19,4 3 0,0-3 1,0 2 0,2-2-4,-1-1 0,1 0-6,2 0 1,-1 1 38,1 2 0,-1-1 8,1 1 0,0-2-37,3-1 0,1 0 6,2 0 0,-1 1-75,-2 2 0,0-2 71,6 3 0,-5-3-63,6-1 0,-3 0 54,2 0 1,2 0-44,1 0 1,0 0 42,4 0 1,-5-1 2,2-3 0,2 3 28,1-2 0,-2 2-41,-2 1 1,0 0-37,1 0 0,-2 0 44,5 0 0,-4 0-67,0 0 0,2 0 61,-1 0 0,2 3-104,1 0 1,-5 1 86,5-4 0,-3 0-38,-1 0 1,0 0 20,4 0 0,-6 1-3,0 2 1,-1-2 8,-3 3 0,6 0 2,1-1 0,-1 0 8,-2-3 0,-2 4-12,-2-1 1,3 0 10,1-3 0,-1 0-5,4 0 1,-3 0-32,0 0 0,-1 1 30,0 3 1,-2-3-1,-1 2 0,-4-2 29,5-1 0,-2 3-32,1 1 1,2-1 5,-2-3 0,-1 0-2,1 0 0,3 0-2,0 0 1,1 0 4,-7 0 0,3 0-3,-3 0 1,7-3-5,-4-1 1,1 1-3,-4 3 1,-3-3-1,3 0 0,1-1 2,-1 4 1,-4 0-47,-2 0 1,-4 0 44,3 0 0,-1 0-69,1 0 0,-2 0 60,-4 0 0,0 0 3,-1 0 1,1 0 24,0 0 1,-4 0 4,1 0 1,-2 4 97,1-1 1,3 0-118,-3-3 1,0 0 53,0 0 0,-3 0-30,4 0 0,-2 0-39,1 0 1,2 0 39,-5 0 1,5 0-79,-2 0 0,3 0-2,0 0 0,0 0-21,-3 0 1,3 0 101,-3 0 1,3 0 14,1 0 1,-4 0-29,0 0 1,1 0-20,2 0 1,1 0 23,0 0 0,-4 0-4,1 0 1,-1 0-9,4 0 0,-4 0 7,1 0 0,-5 0-25,1 0 1,1 0 39,-1 0 1,4 0 5,-4 0 0,0 0 25,-3 0 0,1 0-43,2 0 1,-2 0 6,2 0 1,-2 0 3,-1 0 0,0 0-23,4 0 1,-3 0-9,2 0 1,-2 3-7,-2 1 1,2-1-18,3-3 1,-7 0-5,3 0 0,-2 0-9,2 0 1,-1 1 31,1 2 0,-3-2-6,-1 3 1,-2-3-1,2-1 1,-2 0-89,2 0 42,-4 4 1,4-3-74,-3 3-98,-2-3 194,3-1 1,-2 0-146,1 0 75,-2 0-3,3 0-493,-4 0 588,-4 0-37,-2 0 71,-3 0-73,-1 4 0,0-2-105,0 5 0,0-4 99,0 4-164,1-5 89,-1 7 1,-1-5-37,-2 3 0,2 1 90,-2-1 0,-2 2-43,2 0 1,0 0 5,3-2 0,0 2-166,1-3 1,2 3-23,0 1 1,2 0-146,-2-1 0,3-2 70,4 0 0,0-4-590,0 3 463,0-3 0,4 4 222,3-4 0,2 1-12,1-4 0,0-1 101,4-3 1,-3 2 163,2-4-186,-2-1 198,3-3 0,-3 0-177,2 1 1,-2-1 134,-1 0 1,0-1 9,-1-2 1,0 2 521,-2-2 0,0 2-247,-3 1 0,2 0 946,-2 0-262,-1 0-128,-3-4-425,0 3-72,-5-3 1,3 7 16,-4 1 1,2 0 85,-2 0-170,-1-3 1,-3 8-105,1-2-40,-1 2 1,0 1-304,0 0 1,1 1 33,3 2 1,-3 2-110,2 5 1,2 0 63,-2 0 1,4 0-70,-4 0 1,5 0-40,-1-1 1,2 1 43,1 0 1,0 0-228,0 0 0,0 0 132,0-1 1,1-2-284,2 0 0,-1-4 16,5 3 668,0-3 0,2 1 0,1-4 0</inkml:trace>
  <inkml:trace contextRef="#ctx0" brushRef="#br0" timeOffset="1">226 98 6975,'0'-5'1705,"1"0"-1137,3 5 1,-3-1 459,2-2-210,-2 2-463,-1-3 0,0 2 569,0-1-142,0 2-270,0-3-79,0 4-313,-4 4 1,-2 0 54,-4 3 1,1 5-93,-1-2 0,-4 3-50,-3 0 0,2-1-249,-2 5 0,2-4-227,-1 3 1,-2-3 188,5 4 1,0-5-686,3 1 394,0-2-419,0-1 638,5-5 1,2-1 85,6-4 1,2-4-8,5-2 0,0-3 185,0-1 1,0 0 130,0 0 0,3-3-102,0 0 0,0 0 253,-3 3 0,0 0-31,0 0 157,-1-4 0,1 1-154,0 0 1,-4 0 194,-3 6 150,-2 3 338,3-5-417,-3 8-318,4-3 0,-5 5 184,0 2-328,0-2 17,0 12 115,0-6 1,0 10-353,0-4 108,0 5 1,0-3-144,0 5 177,0-5 1,1 4-85,2-3 1,-1-2-244,5 0 0,-1-1-70,4-3 1,0 2 156,0-6 0,-1 0-485,-3 0 133,3-4-154,-3 3 552,-1-5 0,-1-1-592,-4-3 0,-1 3 868,-2-2 0,-7-3 0,-5 1 0</inkml:trace>
  <inkml:trace contextRef="#ctx0" brushRef="#br0" timeOffset="2">3289 2994 7899,'-2'-6'0,"-1"-1"0,1 4 2275,-5-4-937,5 5 279,-6-7-1205,2 8 1,-3-2-199,3 6 0,-3 3-172,2 3 0,-1 2 112,-2 3 0,3 0-549,1 2 1,-2 3 312,-5-3 0,2-1-1014,-2 2 1,2-4 482,1 3 1,0-2-725,0 2 1,4-5 140,-1-1 1196,1 0 0,-4-5 0,0 5 0</inkml:trace>
  <inkml:trace contextRef="#ctx0" brushRef="#br0" timeOffset="3">3131 2925 8695,'-5'1'2111,"1"3"1,3-2-1549,1 4 0,1 0-435,3 0 0,2 4 114,7 0-405,-2 0 1,8 4-1,-3-3-438,3 2 674,1-2-1421,-1 3 0,0-4 757,-3 0 0,3-1-425,-3-3 0,-2 2 1016,0-5 0,1 5 0,0-3 0</inkml:trace>
  <inkml:trace contextRef="#ctx0" brushRef="#br0" timeOffset="4">1605 2127 9391,'-7'0'1023,"1"0"0,2 0-660,-2 0 0,3 4-338,-4 3 0,0 1 90,-2 2 0,-1 4-384,0 3 1,0 1 235,0 2 1,0-2-298,1 1 1,-5-1 142,1 5 0,0-2-1028,3-2 1,2-3 48,1-3 1166,-2-2 0,4-2 0,-5 1 0</inkml:trace>
  <inkml:trace contextRef="#ctx0" brushRef="#br0" timeOffset="5">1457 2255 7899,'-5'0'4751,"0"0"-4327,5 0 1,1 4-152,3 3 1,1 5-690,5 1 0,1 4 330,2 0 0,2 2-309,5 4 0,3-2 331,0 2 0,3-1-2460,-3 1 2524,5-2 0,1 3 0,6-5 0</inkml:trace>
  <inkml:trace contextRef="#ctx0" brushRef="#br0" timeOffset="6">1339 3476 7899,'3'-10'210,"1"0"0,-2 0 1006,-1 0-425,-1 0 1,0 4 216,0-1-426,0 5 1,0-1-198,0 6 1,-1 3-156,-3 3 1,-1 6-92,-5 1 1,0 6 76,0 1 1,-3 4-263,0-1 1,-1 3 131,1 0 1,1 1-288,-5 0 0,4-1-145,-3 1 0,4-4-257,-1 0 0,-2-4 377,2 1 1,0-6-357,3 0 1,2-8-2177,1 1 2048,3-7 0,4-3 710,0-7 0,-5-6 0,0-2 0</inkml:trace>
  <inkml:trace contextRef="#ctx0" brushRef="#br0" timeOffset="7">1103 3554 8243,'-4'-6'2093,"1"-1"-1505,0 5 1,4-2-395,2 4 1,0 1 35,7 2 1,-2-1-349,5 5 0,1 0 22,-1 7 1,1-3-225,-5 2 0,5-1-53,-1 1 0,-1-2 248,-6 2 0,3-2-852,-2-1 0,1 0 389,2-1 1,-3-3 587,-1-3 0,1 3 0,3-1 0</inkml:trace>
  <inkml:trace contextRef="#ctx0" brushRef="#br0" timeOffset="8">2599 661 7899,'-1'-9'-213,"-2"2"851,2-2 253,-4 4 1,4-2 213,-2 1-727,2 4 0,-4-3-111,1 5 0,2 5-37,-4 1 0,2 3-109,-2 1 0,2 3 59,-2 0 0,0 5-219,0-2 1,-3 1-104,2 0 1,0 1-177,0-1 0,-2 0-406,3 0 0,0 0 373,0-4 0,0 4-181,0-4 0,-2 0-282,5-3-1095,-5 4 1909,7-3 0,-3-1 0,4-6 0</inkml:trace>
  <inkml:trace contextRef="#ctx0" brushRef="#br0" timeOffset="9">2589 661 7899,'-9'0'390,"-1"-4"-325,0 1 0,0 0 1101,0 3 0,4 0 170,-1 0-377,5 0-743,-2 4 0,4 2-186,0 3 1,4 1 12,2 0 1,2 0 105,-1 0 1,5-2-527,-2-1 1,2 2 295,-3-3 0,2 3-763,3 1 1,-4-1 358,4-3 0,-3 3-615,-2-2 0,1 0 386,0 0 0,0 2 714,0-3 0,0 3 0,-1 1 0</inkml:trace>
  <inkml:trace contextRef="#ctx0" brushRef="#br0" timeOffset="10">6567 1547 8084,'0'-6'1091,"0"2"-609,0-1 0,0 4-247,0-3 58,0 4 227,-4 0 0,2-3 346,-5-1-572,5 1-59,-7 3-267,4 5 1,-5 0 266,0 5 0,0 0-538,1 4 240,-6 1 149,0 5-460,0 0 275,-4-1 42,4 1 36,-5 0-1099,0 4 571,5-3 174,-4-2 180,9 0-895,-5-4 0,7 0 1090,1-1 0,3-3 0,4-2 0</inkml:trace>
  <inkml:trace contextRef="#ctx0" brushRef="#br0" timeOffset="11">6430 1566 10228,'5'6'1355,"-1"-2"-874,1 1-246,-4 0 0,8 5-149,-4 0 0,5 0 207,0-1-58,0 6-567,0-4 1,3 4 278,0-2 85,4-2-1879,-6 3 971,3-4 244,-4 0 632,0 0 0,4 0 0,2-1 0</inkml:trace>
  <inkml:trace contextRef="#ctx0" brushRef="#br0" timeOffset="12">4756 1132 7899,'-1'-10'1577,"-3"0"-741,3 5-375,-3-4 0,3 8 276,-3-2-642,3 2 1,-4 1 93,2 0 1,0 4-202,-3 3 0,0 1 83,0 2 1,-3 5-251,3 1 1,-4 3 28,-3 0 0,2-2-84,-3-1 1,4-1-362,0 2 1,0 1 260,0-1 1,0-2-513,0 2 1,4-5 300,-1 1 0,2-2-234,-2-2 779,-2-3 0,8 3 0,-3-4 0</inkml:trace>
  <inkml:trace contextRef="#ctx0" brushRef="#br0" timeOffset="13">4608 1201 7899,'-7'-7'0,"1"1"1073,4 4 0,-3-4 180,5 3-787,0 2 1,0-2-179,0 6 0,5 1-175,1 3 1,3 2-349,1-3 1,0 3 211,0 1 1,-1 0-893,1-1 0,1 1 561,2 0 0,-2 0-975,2 0 0,2-1 1329,-2-3 0,0 7 0,-3-2 0</inkml:trace>
  <inkml:trace contextRef="#ctx0" brushRef="#br0" timeOffset="14">3812 69 6017,'-6'0'0,"2"0"0,4 0 0,-5 0 0,4 0 0,-3 0 0,4 0 0,-4 0-271,3 0 272,-4 0 255,5 0 110,0-5-114,0 4 1,1-4 20,3 1 28,-3 3 0,3-4 191,-4 2 200,0 2-303,4-8 1,-3 7 138,3-5 7,-3 5 214,-1-7-347,0 8 51,0-8-303,0 8 67,0-3-151,0 4 1,0 4 70,0 3 1,-3 1-221,-1 2 1,-3 1-56,0 2 1,2 2 29,-2 1 0,0 6-95,-2-2 0,-1 1 90,0-1 1,0-1-98,0-3 0,0 3 46,1-3 0,2 2-30,0-2 1,2-2-85,-2-4 1,0 0-554,3 0 106,1 0-330,3-5-165,0 4 1220,0-8 0,5-10 0,0-7 0</inkml:trace>
  <inkml:trace contextRef="#ctx0" brushRef="#br0" timeOffset="15">3694 128 7998,'0'-6'419,"-5"-2"1,4 5 526,-2-3-213,2 4-382,1-3 0,0 6-74,0 3 1,0 1-185,0 5 0,1 1 103,2 2 0,1-1-88,3 4 1,2-2 73,-3 2 1,0-3-448,0 4 1,0-4-146,0 3 1,3-3-359,-2 4 1,-2-4-428,2 3 1,-2-3 140,2 4 1054,2-5 0,-4 2 0,5-4 0</inkml:trace>
  <inkml:trace contextRef="#ctx0" brushRef="#br0" timeOffset="16">5445 2453 7998,'0'-6'428,"0"1"53,0 1 643,0 3-659,0-7 1,-1 6 294,-2-1-653,2 2 0,-5 1 119,3 0 1,1 4-92,-5 3 1,4 2 104,-4 1 1,4-1-219,-3 1 1,2 3 52,-2 1 1,2 0-253,-2-1 0,0-1-76,0 4 0,-3-3-194,3 4 1,0-5-343,-1 1 0,2-2 375,-2-1 1,2 0-881,2 0 378,2-1 916,-4-3 0,1 3 0,-2-4 0</inkml:trace>
  <inkml:trace contextRef="#ctx0" brushRef="#br0" timeOffset="17">5307 2482 7998,'-5'0'1174,"1"0"-711,-1-4 1,4 2 1158,-2-5-1063,2 5 0,2-3-17,2 5 1,1 5-291,3 1 0,5 1-26,-2 3 1,2-3 28,-2 7 0,0-2-29,-1 1 1,1-2-281,0 2 0,0-1 140,0 1 1,0-2-891,0 2 1,-1-2-644,1-1 0,0 0 1447,0 0 0,4-1 0,1 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1:31.53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2 3844 6564,'-5'-7'-153,"4"2"147,-5 5 51,6 0-89,0-5 60,0 4 0,0-6 53,0 3 3,0 3-37,0-9 1,0 7 78,0-5-62,0 6 10,0-9 1,0 9-28,0-6 0,0 4-4,0-4 0,2 6 44,2-2-56,-3-3 19,4 1 1,-5-2-7,0 0 1,4 4-6,0-4 1,0 5 24,-4-5 53,0 5-39,0-7-72,5 3 66,-4-4-75,4-1 0,-1 0 38,0 1 1,0 3-8,-4 0 1,0 4 19,0-4 0,1 4-2,3-3 39,-2-1-51,3-4 1,-1 1 13,0-1 0,-1 4-9,-3 0 1,2 4 4,2-3-30,-3-1 1,4-4-8,-5 0 0,4 5-41,0-1 58,0 0 0,-3-4 18,3 1 0,-3 3-21,3 0 0,-3 4 55,-1-4 1,2 2-41,2-2 0,-3-2 4,3 2 1,-3 2 5,-1-2 0,1 4 20,3-4-35,-2 0 1,3-3 9,-5-1 0,1 2-33,3 2 1,-3-3 26,3 4 0,-2 0-13,-2-1 0,3 0 4,1-3 0,0 3 2,-4 0 1,0 0 1,0-3 0,1 3 17,3 0 6,-2 0 0,3-3-24,-5-1 1,0 4 7,0 0 0,4 5 0,0-5 0,0 4-4,-4-4 1,0 4 0,0-4 0,0 5-23,0-5 3,0 0 1,3 0 29,1 0-47,0 1 37,-4-5-20,0 0 0,2 2 9,1 2 0,-1-2-15,2 2 0,-3 1 10,-1 0 0,0 3 5,0-4 0,4 4 28,0-4-18,0 0 0,-4 1 1,0-1 1,0 0 37,5-4-45,-4 1 0,4-1 19,-5 0 0,2 5-1,1-1 34,-1 0 1,3-4-22,-5 1 0,4 3 3,0 0 0,0 0 8,-4-3 0,0 3-22,0 0 1,4 0-62,-1-3 64,1-1 0,-4 0-40,0 1 1,4-1 46,0 0-18,0 6-77,-4-5 0,1 5 41,3-6 2,-3 0 12,5 1 1,-6-1 4,0 0 1,4 1 132,-1-1-129,1 0-4,-4 1 1,0-1 36,0 0 0,4 4-19,0 1 8,0-1 12,-4-4 0,0 1-16,0-1 0,4 4 18,0 0-5,0 1-79,-4-5 1,1 1 60,3 4 1,-3-4-112,3 3 105,-3-2-9,-1-2 1,4 1-4,0-1 1,0 0 6,-4 1-16,0-1 57,5 6 1,-3-5-37,1 3 1,0-2 18,1-2-17,-3 1-32,4-1 1,-5 4 27,0 0 0,4 1-29,0-5 35,0 0-12,1 1 1,-3 3-45,2 0 1,-2 0 35,2-4 1,-3 5 0,3-1 0,1 0 14,-1-4 1,1 2 1,-1 2 0,-2-2-36,2 2 23,2-2 0,-3-2-8,4 0 0,-3 2 10,4 2 1,-5-2-42,1 2 28,2-2 0,-3-2-5,4 0 1,-3 4 0,4 1 0,-5-1 5,1-4 1,1 4 6,-1 1-6,5-1 0,-4-4 24,3 0 0,1 1-22,-5-1 0,1 2 21,-1 2 1,-2-2-15,6 2 1,-4-3 0,4 0 1,-4 3-19,4 0 0,-4 0 17,3-3 0,-3-1 27,4 0 1,-4 2-29,4 2 0,-6-2 24,2 2 1,1-2-25,-1-2 1,4 4 43,-4 0 0,0 1-26,-4-5 0,4 4 2,0 0 1,1 0-2,-1-3 0,-3 3 0,3 0 0,-2 0 9,2-3 0,-2 3-13,2 0 0,-2 0 38,2-3-36,-3-1 1,6 0-55,-3 1 1,-3 3 51,3 0 0,-1 0-36,0-3 0,-1 3 56,2 0 0,2 0-1,-5-3 0,6-1-31,-3 0 1,-3 4 39,3 1 0,-1 0-1,0-1 57,-1-2-66,3 4-18,-5-6 0,4 4 50,0 0 1,0 4-23,-4-3-59,0 4 60,5-7 26,-4 3-27,4-5-6,0 1 13,-3 4 8,3-3-69,0 3 39,-4-4-15,10-1 0,-10 4 17,3 0 0,-1 5 7,1-5 77,-3 0-71,9 1-25,-8-3 1,4 4 25,-2-6-6,-3 5-15,4-3 1,-1 7 7,0-4 1,1 3 16,-1-4-7,-2 0-2,3 2-18,0-5-14,-4 5 0,8-6-4,-5 0 0,0 5-38,-4-1 1,4 4 75,0-4-91,0 0 68,1-3-11,-4-1 0,6 2-2,-3 2-5,-3-2 1,5 4-12,-2-1 15,-2-4 1,4 6 6,-2-3 5,-3-2 28,10 3 1,-10 0-42,3-1 1,-1 5 59,0-1 42,-1-2-93,8-1 1,-7-1 9,4 1 0,-4 3 27,1-4 54,2 5-43,-4-7-24,8 4 1,-7-2-13,5 0 0,-5 4-43,5-4 1,-5 4 86,1-3-39,2 4 0,-3-6 62,5 5-71,-6-5 1,7 6-36,-5-4 0,1 3 74,-1-4-61,-2 5 18,8-7 0,-8 7 64,6-5-79,-5 6 1,3-5 2,-2 4-73,-2 1 74,8-8 1,-7 9-59,4-3 56,-4-3 1,3 6-51,-2-3 42,-2-3-13,8 6 0,-7-5 7,4 2 3,-4 2 0,7-3 0,-7 5 0,5 0-32,-6-5 29,9 4-112,-5-4 0,2 5 103,0 0 0,-4 0-60,3 0 0,-3 0 20,4 0-12,-5 0 18,7 0 12,-3 0 50,4 0 0,-3 1-41,0 3 0,-4-3 64,4 3-53,-6 2 1,7-3 36,-5 5 1,4-4-25,-4 4 1,1-5 0,-1 5 0,-3-4 4,3 4 0,1-4 8,-1 4-7,0-1 1,-3 5-6,3 0 0,-2-1 2,1 1 0,-1 0-2,-2-1 0,1 1 0,3 0 0,-3 0 4,3-1-2,-3 1 1,1 0 34,2-1 0,-3 1 47,3 0-54,-3-1 1,0 1-16,3 0 0,-2-1 46,1 1 1,0-4-40,1 0 1,-3-1-19,3 5 1,-3-4 61,-1 0-34,6-1 0,-4 5 7,6 0 0,-5-4-16,1-1 1,-2 0-45,2 1 0,-3 2 44,3-2 0,1-2-30,-1 2 26,0 0 0,0 4-17,0-1 0,0-3-9,-4 0 0,4-4-4,0 3 1,0-3 55,-4 4 0,1-4 10,3 4 0,-3-4 41,3 4-74,-3-1 1,3 5-45,0 0 1,0-5 45,-4 1 1,0 0-48,0 4 1,4-4 17,0-1 0,0 1-8,-4 4 1,1-1-13,3 1 16,-3 0 1,6 0 1,-4-1 0,-1 1 5,2 0 0,-3-1-8,-1 1 0,4-4 9,0-1 0,0 1-32,-4 4 1,4 0 28,-1-1 1,1 1-61,-4 0 1,4-1 61,0 1 1,0 0-4,-4-1 0,4 1-5,0 0 0,0-1-4,-4 1 1,4-4 15,-1 0 0,3-1-14,-2 5 0,-3 0 39,3 0 1,1-1-60,-1 1 0,1-3-1,-1 3 1,-1-7 76,4 7 1,-4-3-52,1 2 1,-2 1 45,2 0 1,-2-5-41,1 1 9,4 0 1,-6 4-7,3-1 0,1-3 215,-1 0-226,0 0 0,0 3-3,0 1 16,0 0 0,-3-1-5,3 1 1,-3-4-16,3 0 0,-3 0 21,-1 3 0,2-3-5,2 0 0,-3 0-3,3 3 1,-3-3-5,-1 0-7,0 0 0,4 3-1,0 1 0,0-4-2,-4 0 13,0-1 1,0 5-61,0 0 1,4-5 48,0 1 9,0 0 0,-4 4-22,0-1-33,0 1 1,0 0 58,0-1 1,1-3-1,3 0-4,-3 0 1,4 4 0,-5-1 1,0 1-36,0 0 0,0-5 23,0 1-62,0 0 0,2 4 62,1-1 1,-1 1 24,2 0 0,-3-5-11,-1 1 1,0 0 4,0 4 0,0-5 175,0 1-187,5 0 1,-4 4 103,3-1-69,-2 1-25,-2 0 1,3-1 16,1 1 1,0-4-28,-4 0 1,0-4 9,0 3 0,2-3-11,1 4 4,-1 0-2,3 4 1,-5-1 3,0 1 1,0-4 4,0-1 0,4 1-317,0 4 298,0 0 0,-4-1 132,0 1 0,0 0-97,0-1 1,4-3 37,-1 0 1,1 0 1,-4 3-36,0 1 14,6 0 0,-5-1 1,3 1 0,-3-4-27,-1 0 1,4-4 10,0 3 0,0-3-15,-4 4 1,1-4 20,3 4 0,-3-4 28,3 3-1,-3-4-32,-1 7 0,2-4 0,2 1 1,-3 0 1,3-3 1,-3-2 60,-1 6 1,1-4-54,3 4 1,-2-4-47,1 4 0,0-5 11,1 5 1,-3-4-9,3 4 0,1-4 36,-1 4 0,1-6-1,-1 2 3,-2 3 0,7-5-13,-5 6-48,5-5 1,-7 6 42,6-5 1,-4-1-108,4-3 1,-6 2 141,2 2-21,3-3 1,-5 4-35,6-5 0,-5 0 36,7 0 1,-7 0-19,4 0 1,-3 0-15,4 0 24,-5 0 16,7 0 0,-7 0-45,4 0-2,-4 0-55,7 0 0,-7 0 70,5 0 0,-4 0 185,4 0-178,-6 0 37,8 0 0,-4-1-33,1-3 0,0 3 22,-3-3 1,-2-1 62,6 1 19,-5-5-37,7 2 0,-7-3-37,5 2 0,-5-3-47,5 4 1,-4 0 82,4-1-125,-5 1 0,6-5 80,-5 0 0,1 4-77,-1 1 0,-2 3 3,6-4 0,-5 4-122,1-4 1,1 4 272,-1-3 0,1 0-122,-1-1 0,-3-2 83,3 2 0,1 2-78,-1-2 33,0 0-18,1-4 0,-4 1 45,3-1 1,-2 4-26,-2 1-7,5-1 1,-4-4-51,3 0 1,-3 5 37,-1-1 1,2 1-5,1 0 4,-1-4 1,3 5 47,-5-6 1,0 4-54,0 0 1,4 4 3,0-3 50,0-1-26,-4-4 1,0 4 21,0 1-16,5-1 47,-4-4-61,4 1 0,-5-1 27,0 0 0,4 4 1,0 1-32,0-1 0,-4-4-6,0 0 0,4 5 6,0-1-47,0 0 1,-4-4 42,0 1 1,1 3-47,3 0 1,-3 4 45,3-4-31,-3 1 0,1-4 18,1 3 0,-1-2-6,2 2 1,-3 2 0,-1-2 0,0 4 4,0-4 1,1 2 3,3-2 0,-3-2-4,3 2 0,-2 1 33,-2 0 1,0 3-31,0-4 1,0 4 21,0-4 0,0 4-18,0-3 1,1 3 18,3-4-24,-3 0 0,4-4-2,-5 1 1,0 3 34,0 0-28,0 0 1,0-3 132,0-1 0,0 4-103,0 0 10,0 1 1,0-5-16,0 0 1,0 5-20,0-1-50,0 0 1,0-4 67,0 1 0,0 3-17,0 0 0,0 0 1,0-3 0,4 3-7,0 0 1,0 0-1,-4-4 0,0 5 119,0-1-103,0 0 0,0-4 30,0 1 28,0-1 0,0 0-47,0 1 0,0 3 93,0 0-94,0 0 1,1-3-46,3-1 46,-2 0 1,3 1-46,-5-1 1,0 4 26,0 0 1,0 1-12,0-5 1,0 4-43,0 0 1,0 1 44,0-5 1,0 0-31,0 0 0,0 1 25,0-1 1,0 4 56,0 1 0,0-1-53,0-4 0,0 0 28,0 1 0,0-1-10,0 0 1,0 1 3,0-1 0,4 0-43,-1 1 1,1-1 2,-4 0 1,0 1-45,0-1 1,0-1 62,0-3 1,0 3-22,0-2 0,0 2 8,0 1 1,2 0 59,2 1 1,-3-1-64,3 0 0,-3 1 66,-1-1 0,0 0-56,0 1 1,0-5 12,0 1 1,0-1-30,0 4 1,0 1 26,0-1 1,0 0-33,0 1 1,0-5 30,0 0-22,0 1 0,0 3 5,0 0 1,1 1-7,3-1 0,-2 0-6,1 1 1,-1-1-3,-2 0 1,0 5 19,0-1 1,1 1-8,3 0 0,-3-4 5,3 3-6,-3-2 1,-1-2 2,0 1 0,4-1-5,0 0-67,0 1 1,-4-1 28,0 0 1,0 1-8,0-1 0,0 4 66,0 0 1,4 0-63,0-3 48,0-1 1,-4 0-50,0 1 103,0-1 1,0 0-72,0 1 148,0-1 0,0 0-78,0 1 1,0 3 73,0 0-154,0 0 55,0-3 1,0-1 38,0 0 0,0 4-2,0 1-61,0-1 1,0-4 20,0 1 1,0 3-65,0 0 0,0 4 32,0-4 0,0 4-14,0-3 2,0-1 33,0-4 58,0 0-70,0 1-28,0-1 1,0 4 31,0 1 1,0 3-73,0-4 1,0 4 64,0-4 0,0 4-8,0-4 5,0 6-20,0-9 77,0 5 1,0-2-57,0 0 1,4 5 35,0-5 1,-1 4-22,-3-4 1,0 4-14,0-4 1,0 4-9,0-3 0,0 3-3,0-4 0,4 4 9,0-4 0,0 4 3,-4-3 111,0-1-108,0-4 131,5 0-66,-3 1 0,3 3 11,-5 0 1,0 4-91,0-3 78,0 4-69,0-7 40,0 3 0,0-1-88,0 1 1,0 3 81,0-4 58,0 5-36,5-7 7,-4 3-87,5 1 43,-6-5 1,0 9-23,0-6 52,5 6-129,-4-9 0,4 9 82,-5-6 1,1 5-17,3-1 0,-2 2 5,2-2 5,-3 2 0,0-4-36,3 2 34,-3 3 1,6-6-43,-3 3 43,-3 3 0,6-4 6,-4 5 1,-1-1-20,2-3 31,2 2 0,-3-4-9,4 2 4,-4 3-3,7-4 1,-7 1-6,5 0 10,-6 0 1,5 4-7,-3 0 0,-3-1 2,3-3-33,3 2-3,-6-3 32,9 5-120,-9 0 110,5 0 2,-1 0-32,-4 0 19,4 0 10,1 0 3,-5 0 1,5 0-32,-2 0 59,-2 0 1,4 0-54,-2 0 80,-3 0-56,10 0 86,-10 0 1,8 1-31,-5 3 10,0-2 9,1 8 0,-2-9-23,4 3-29,-4 3 0,6-5 41,-5 6-79,5-5 0,-6 6 38,4-5 1,-4 1 9,1-1-18,2-3-5,1 9 0,1-4-7,-1 1 1,-3 3 18,4-7 1,-5 7-7,7-4 0,-5 6-4,3-1 1,-1-3 0,-4 0 0,0-4 0,5 4-6,-6-1 1,8 5 0,-7 0 1,5-4-54,-4-1 57,5 1-14,-2 4 1,0-1 6,1 1 1,-4-4-11,4 0 0,-4-4 5,4 3-1,-6 1-16,9 4 21,-5 0 0,2-1-60,0 1 1,-4-4 55,3 0 1,-4-5-35,1 5 1,1-4 2,-1 4 45,5 0 0,-6-1-35,4 1 1,-4-4-4,1 4 1,1-4 58,-1 4 0,4-4-41,-4 3 1,1-3 11,-1 4 0,-3-4-5,3 4 0,1-4-5,-1 3 1,1-3 0,-1 4 1,-3-4 16,3 4-2,3-6 1,-6 9 2,3-4 1,1 0 4,-1 1 0,0-4-16,-4 3 1,4-3 14,0 4 0,1 0-8,-1 4 1,-3-5-248,3 1 238,3 0 0,-5 4-4,6-1 0,-6-3 7,2 0 0,-1-2 1,1 2 1,-3 3 23,3-4 0,1 0-36,-1 1 0,0-5 41,-4 5 1,1-4-34,3 4 21,-2 0 1,3 0-4,-5-1-32,0 1 0,4 0 8,0 0 0,-1-4-4,-3 3 1,0-3 21,0 4 1,0-4 0,0 4 1,4-4 97,0 3-103,0 1 0,-4 4-2,0 0 0,1-1 8,3 1 1,-2-4-3,1 0 1,-1-1-11,-2 5 0,1-4-8,3 0 0,-3-1-303,3 5 249,3 0 0,-6-1 86,3 1 1,1-4-76,-1 0 165,5-1 0,-6 4-71,4-3 1,-3 1-37,4-5 21,-5 5 0,6-3-17,-5 6 1,5-4-152,-1-1 0,-2-3 156,2 4 1,-4-4 76,3 4 0,-3-4-94,4 3 1,-4-4 21,4 1-17,-6 2 11,9 1 0,-9 1 22,6-1 3,-5-4-64,7 7 49,-9-8-14,10 8 0,-9-7 155,6 5-148,-5-6 96,7 9 1,-7-5-51,5 6 1,-6-5 14,2 1 0,1-4-69,-1 4 1,4 0 78,-4 3-133,5 1 1,-4 0 89,3-1 0,2 5-159,-2 0 1,-1-1 78,0-3 0,0 0 28,1-1 1,2 1 17,-2 0 0,-2 1-1,2 2 1,-1-2 53,0 3 1,4-3-66,-3-2 1,-2-3 77,2 0 0,-4 0-63,4 3 0,-5 0 45,5-3 1,-1 2-30,0-2 0,3 2 39,-7 2 1,5-4-33,-4-1-11,5 1 0,-4 4-18,3 0 0,1-1 26,-5 1 0,4-4-75,-4-1 71,5 1 0,-4 4-19,3 0 1,-2-2 9,-2-2 0,-1 2-37,5-2 1,-4 1 27,3-1 1,-4 2 27,1-2 0,-2 1-20,2-1 1,-2 2 1,2-2 1,1-1-32,-1 0 0,1 1 28,-1 4 1,-3-4-18,3-1 0,-3-3 28,-1 4-46,5 0 1,-3 4 23,2-1 1,-2-3-9,2 0 1,-3-4-1,3 3 1,-2 1 3,-2 4 0,1-2 4,3-2-4,-3 2 1,4-3 1,-5 5 0,0-5-14,0 1 0,0-4 9,0 4-28,0 0 95,0 3-29,0 1 0,4 0 88,0-1 1,0-3-110,-4 0 1,0-4 76,0 4 1,0-4-55,0 3 1,0-3 3,0 4 1,0-4 7,0 4 1,0-4-56,0 3 0,0-3 6,0 4-20,0-5 65,0 7-31,0-3 0,4 0-29,0 1 1,0-4 27,-4 4 1,0-4-148,0 4 1,1-6 126,3 2 112,-3 2-61,4 1 0,-5 1 58,0 0-51,5-6-36,-3 9 1,3-9 30,-5 6 0,1-5 35,3 0-103,-3 4 0,5-5 66,-6 6-80,0-5 0,4 3-71,-1-2-18,1-2 85,-4 3 1,4-4 10,0 3 87,0-3-83,-4 4 1,4-3-131,0 2 0,1-3 130,-1 3 0,-2-3 261,6-1-139,-5 0 0,6 1 19,-5 3-109,5-2 23,-8 3-13,10-5-24,-5 0 29,6 0 9,-1 0-297,-4 0 283,3 0-49,-3 0 111,5 0-37,-6 0-61,4 0 9,-3 0 78,-1 0-67,5-5 0,-6 2 69,3-5-43,2 6-7,-3-4 0,0 3-44,1-1 0,-4 0 45,4 4-94,-6 0 89,9-5-26,-5 3 1,2-3 9,0 5-1,0-5-178,-2 4 172,5-5 1,-5 6-239,6 0-5,-6 0 178,5 0 411,-5-5-253,6 4 12,-1-4-106,1 0 0,-4 3 20,0-2 0,-6 2 2,2-2 5,3 3 1,-2-6 48,3 3-80,2 3 1,-7-6 4,4 3 62,-4 3 1,6-5 7,-5 2 12,0 2-29,1-3 1,-2 4 63,4-3-143,-4 3 61,7-4 1,-7 5-94,5 0 84,-6 0 1,5 0-97,-3 0 93,-3 0-76,9-6 1,-7 5-29,5-3 36,-6 3 1,8 0-223,-7-3 214,1 2 16,2-3 0,-4 5-42,6 0 176,-5 0 1,3-4-88,-2 0 30,-3 1 41,10 3 1,-9 0-69,6 0 0,-5-2-371,0-2 219,4 3 209,-1-4-88,6 5 1,-4-4-45,0 0-37,-1 0 59,5 4 1,-1-1-223,-4-3 0,4 3 92,-3-3 0,-2 3 436,2 1 0,-4 0-144,3 0 0,-3-4 72,4 0-131,-5 0 9,7-1-64,-3 3 32,-1-3-6,4 0 1,-7 2-116,5-4 116,-6 4 44,9-7-298,-10 8 204,10-8 20,-10 3-31,9 1 0,-8-1 21,1 4 0,3 0-8,-3-5 5,1 6 16,2-9 1,-5 9-1,3-6 34,2 5-47,-4-7 8,8 9 1,-7-9 17,4 7 0,-4-3-16,1 2-1,2 3 18,-4-9 1,4 7-13,-2-5 1,-1 6-1,4-2 0,-4-3-2,7 6 0,-8-9 125,8 3-119,-3-4 5,-1 4 43,4-3 1,-3 5-34,5-3-5,-6-3 67,4 10 0,-7-5-31,5 2-16,0 2-3,3-8-4,-4 9 1,3-6 73,-2 3 0,-2 3-40,2-3 0,0-1 8,4 1 0,-5-4-113,1 4 0,0-5 87,4 1 0,-1 2-32,1-2 0,0 2 21,-1-2 0,0-2 1,-3 2 1,6 1-15,-2-1 1,2 5-49,-2-5 1,-1 1 18,1 0 1,1-3-2,2 7 0,-2-7-106,3 3 1,-3-2 74,-1 1 0,3-3-43,1 4 0,3 0 66,-3-1 0,1 1-63,-2-5 1,0 4 45,4 0 0,-3 2 35,3-2 1,-3-2-8,3 2 0,-3 1 18,3 0 1,-5 0-39,2-1 1,1-2 10,-1 2 1,3-2-14,-3-2 0,0 0 14,0 1 1,-3-1-101,3 0 1,-3 1 83,-2-1 1,5 0-102,-1 1 1,1-1 87,-4 0 0,-1-3 0,1-1 0,1 1 70,3 3 0,-3-4-75,2 1 1,2-1 61,-1 4 0,-1-3-43,-3-1 0,3 1 79,1 3 0,1-4-60,-2 1 1,-2-1 36,3 5 0,1-5 29,-2 0 1,6 1 131,-1 3 1,-2 1-70,1-1 1,-1 0-82,2 0 1,1 1-31,-6-1 0,6 0 47,-2 1 1,0-1-142,0 0 0,-3 1 129,3-1 0,-1 0-132,2 1 1,2-1-91,-3 0 1,2 1 160,-1-1 1,2-1 15,-3-3 0,-1 3-25,2-2 0,-1 2 4,5 1 1,-2 0-6,-3 1 0,3-2-6,-2-3 1,-2 3 12,1-2 1,-3 0 0,3 0 1,-3 2 23,3-3 1,-3-1 3,3 2 0,-4-1 9,0 5 0,2-1-33,-1 0 1,1 2 43,-2 2 1,-2-2-29,3 2 0,1-3 15,-2 0 0,2-5-49,-1 1 1,-3-1-6,2 4 0,-1 1-16,2-1 0,-3-4-10,3 1 1,-3-2-29,-2 1 1,2 3 56,3-2 1,-3-2 14,2 1 0,-2 1-26,-1 3 0,0 0 81,-1 1 0,-3-1-38,0 0 1,0-2 6,3 2 0,-3-6-24,0 7 1,-2-4 5,2 4 0,3 3 19,-4 0 1,0 0-20,1-3 42,0-1-54,3 0 78,1 1-64,0-1 27,-1 0 0,1 1-27,0-1 0,-5 5-11,1 3-55,-5-2 1,7 1 60,-2-3-255,-3-2 204,6 3 40,-10-5 1,8 5-59,-5-1-28,0 5-34,-4-7 1,0 9-312,0-5 220,0 6-1814,0 0 1056,0-5 40,0 4 216,0-9-817,0 8 565,0-8-560,-5 9 1554,3-10 0,-8 10 0,3-4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1:35.230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1 4638 7287,'0'-7'714,"0"2"-300,0 5-180,0-5 6,0 4 3,0-5 21,0 1-155,0 4 1,0-6 126,0 3-28,0 3-113,0-4 1,5 1 29,3 0 0,-2-1-11,2 1 1,1 3-12,7-3 0,-3-1 12,2 1 1,4-5-12,0 1 1,4 1 12,5 0 1,-4-1 7,4-4 1,1 1-43,3-1 1,0 0-9,-1 0 0,3 1-18,-3-1 0,0 0 46,4 1 1,-6-1-12,6 0 1,-3 1 8,3-1 1,0 0-35,0 1 1,0-1 1,1 0 1,-1 1 8,0-1 1,0 0-28,0 1 1,1-1-4,3 0 0,-3-3 25,3-1 0,3-5-2,1 2 1,1-3 38,-1-2 0,2 1-33,-2 0 1,1-1 21,-1 1 1,1 3-77,-5 1 0,4 0 7,-4-5 1,7 2-13,-3 3 0,5-3-12,-5 2 1,-1 2 74,0-2 0,0 1-34,1-4 1,1 1-14,-5 2 0,5-2 9,-1 3 1,2-3 25,2-2 0,-4 5-18,0-1 0,-1 5 1,5-5 0,-1 2-9,-4-1 0,4-2-3,-3 5 0,2-5-18,2 2 0,0-2 21,-1 2 1,0-2-31,-3 5 0,2-3 30,-2 3 1,2-3 53,2 3 0,-4-3-13,0 3 0,-1-3 14,5 3 1,0-1-53,0 2 0,-5 0 7,1-4 0,0 3 11,4-3 0,-2 3 0,-2-3 1,3 3-41,-4-3 1,9-1 33,4-3 0,-4 4-30,0-1 1,-3 1 7,-1-5 1,1 1-4,2 0 1,0-1 5,4 1 0,-3 3 8,3 1 0,-2-1-51,7-3 1,-9 1 42,5 3 0,-2-4-54,-2 4 0,6-3 8,1-1 1,-3 0-9,3 4 0,-3-3 67,-1 2 0,3-2-2,-2-1 0,-2 1 19,2 3 0,-2-4 9,1 4 1,5 1 10,-1-2 0,-3 1-44,3-4 1,-6 3 49,2 1 1,2 3-28,7-3 1,-8 0-118,4 0 0,-3-3 107,2 2 0,2-2-96,2-1 1,-2 0 63,2-1 0,-1 5-5,1-1 1,-1 1 10,5-5 0,-5 1-14,2 0 1,-2-1 29,1 1 1,0 0-17,8-1 0,-7 1-116,3 0 0,0-1 83,0 1 1,3-1-5,1 1 1,-1-2 12,-3-2 0,3 3-5,-3-4 1,2 0-49,-2 0 0,1 1 50,-4 4 0,4-1-37,-1 1 0,1-4 27,-5 0 0,1 3 17,-4 5 1,1-1-1,6-3 0,-3-4 4,0-1 1,-1 1-12,-8 4 0,5-2 5,3-2 0,2-2 90,2-2 1,-4 1-87,-7 3 0,2 2 137,-3-2 1,2-1-117,-1 0 1,2 0 127,-3 1 1,2 2-124,-1-2 0,4 2-8,-4 2 1,1-1-6,-6 1 0,0-1 1,4 1 1,-1-4-221,2 0 0,1-1 134,-6 5 0,1 1-73,-4 2 0,-2-4 57,-2 4 0,1-3 51,-5 7 0,5-3 38,-1 3 1,1-3 142,-1 3 1,1 1-161,-5 3 1,0-4 11,-4 1 1,3-1 38,-3 5 0,2-1-35,-6 0 0,3 1 32,1-1 1,0 0-29,0 1 1,-4-1 26,1 0 0,-5 1 10,4-1 1,-1 0 1,1 0 0,-2 1 12,-6-1 1,0 2 120,1 2 0,-2-2-102,-3 2 0,3-1-18,-2 1 0,-2-3 48,1 4 0,0-2-41,0 1 1,-2-3 12,-5 4 0,1 0-1,2-1 1,-6 2-9,3-2 0,-3-1-57,3 5 1,-5-1 28,1 1-251,-5 3 304,2-4-202,-5 5-251,0 0-99,0-6-27,-5 5 184,4-4 0,-6 5-675,3 0-345,3 0 358,-4-5-593,-1 3 569,5-3-1529,-4 5 841,5 0 1382,0 0 1,0 5 0,0 2-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4:50.0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 944 9151,'-6'5'1824,"0"-2"-1555,6 5 1,0 0-168,0 3 1,2-3 130,2 0-25,2 0-439,6 3 272,5-4-53,-4-2 220,9-5-403,-9 0 200,9 0-107,-4 0 1,5-9-32,1-3 0,-1-8 1,0-3 135,1-3 1,-2-7 12,-3-2 0,2-2 113,-5-5 1,-5 3 223,-3-4-73,-5 0-222,2 1 1,-5-2 143,0 5 1,0 0-63,0 4 1,-1 0-86,-3 0 1,-2 0-1,-3 1-23,2 3 0,3-2 44,-4 1 0,4 3 27,-4-3 0,0 8 10,-3 0-24,4 1-65,-3 10 75,3-4-5,-4 5 0,3 6 43,0 2 1,4 3-156,-4 1 1,6 10 54,-2 6 0,3 5-80,1 2 1,0 7 65,0 5 25,0 5-186,0 7-537,5 5 262,1 1 0,6 8 66,0 5 0,-1-2-155,1 10 0,5 0 0,2 7 58,3 1 1,1 3-324,-4-4-626,-2-2 1419,-11-14-234,5-6 26,-10-7 0,4-12 537,-5-5 1,-1-10 1424,-3-10-1344,-2-7-67,-6-8-66,5-12 0,-3-2 531,2-5 1,2-2-827,-2-6 0,4 2 0,-2-2 24,0 2 1,-1-2 89,3-1 1,-5 0-238,1 1 69,3 2-109,-6-4 225,10 6-101,-9 0 1,4-5 0,-1 1 16,3 1 1,-2 5 31,3 2 0,-1 5-14,4-2 30,5 3 3,1 7-61,6 1 1,4 10 0,1 2-148,1 4 1,-3 1 97,5-1 1,-1 1-275,5 0 160,-1-6-38,0 4-22,1-8 94,-1 3 1,0-6 92,1-3 1,-1 1-1,-1-5-74,-2-1 0,0-2 186,-4-5 0,3 2-94,-3-6 607,0 6-306,-5-8-153,-4 9 340,3-9-191,-3 4-121,-1 0 1,3-3 113,-5 5 0,0-3 0,-3 2 70,3-1 1,-3 7 96,3 0-198,-2 2 107,-2 2 84,5 2-191,-4 0-28,4 3 96,-5-3 1,0 10-50,0 3 1,2 6-85,2 2 1,-3 3-333,3-3 130,-3 5 85,4-3 0,-2 5-173,5 1 0,-4-5 0,3-1 1,1 1-1,0-1-510,0 2 1,-2-3-491,2-1 508,2-8 259,-3 2-130,-1-9 0,1 8-802,-3-5-1778,-3 0 2820,4-4 0,-5-1-8,0-3 0,0-2 269,0-6 0,0 0 0,0-5 0,0-1 0</inkml:trace>
  <inkml:trace contextRef="#ctx0" brushRef="#br0" timeOffset="200">748 337 7814,'-6'0'1650,"-5"0"-981,10 0-178,-4 0-53,5 0 78,-6 0-137,5 0-171,-4 0-552,5 0 250,0 5 149,0 2 0,4 4 0,1 1-873,2 0 1,2 1 25,6 2 0,-2-1 792,3 6 0,2-6 0,0 3 0</inkml:trace>
  <inkml:trace contextRef="#ctx0" brushRef="#br0" timeOffset="523">1157 127 7814,'-12'-12'0,"4"0"982,1 1 0,4-1-38,-1 0 0,-1 0 1498,1 1-717,0 4-1255,4 2 0,1 5-35,3 0 1,-1 7-4,5 4-455,-1 6 52,5 7 179,0-1-242,0 0 1,-1 6 170,1 2 0,0 7 0,1 2-547,2 1 0,-2 6-1234,3 4 877,-3 5-339,-2 2 752,1 2-148,0 8 1,-1-12 179,1 3 0,0-13 0,-2-1-405,-2-8 0,2-1-324,-2-8 555,-3-6 143,0-11 1,1-5-672,-5-6-10,4 0 1034,-5 0 0,0-11 0,0-2 0</inkml:trace>
  <inkml:trace contextRef="#ctx0" brushRef="#br0" timeOffset="817">1367 92 7814,'-1'-20'783,"-3"1"1,3 4 30,-3 0-355,2 7 1647,2-2-1369,0 8 1,0 0-164,0 9 0,0 6-265,0 11 1,6 4-1,1 4-11,4 1 0,0 4-271,1 2 0,0 2 146,0 6 1,-1 3-536,1 1 0,3 5-1015,1-2 830,0 3-103,-5 2 534,1-1-604,0-4 0,-2-4 330,-2-7 0,2-4 0,-3-8-332,-1-4 0,3-7-158,-5-5 1,1-7 85,-1-4 293,-2-3 47,3-1 454,-5 0 0,5 0 0,1 0 0</inkml:trace>
  <inkml:trace contextRef="#ctx0" brushRef="#br0" timeOffset="1032">1320 641 7814,'-5'6'2231,"4"1"-1794,-3-4 1,4 0-170,4 5 1,4-4-552,7 3 164,3-4 157,1 7 0,3-3-495,1-1 285,2 5 171,3-10-1315,1 10 891,-5-10 0,9 4-468,-6-5 0,6 0 893,-2 0 0,3 5 0,1 2 0</inkml:trace>
  <inkml:trace contextRef="#ctx0" brushRef="#br0" timeOffset="1257">1928 594 7814,'-7'6'1151,"-3"5"1,9-9 218,-3 6 1,-1 0-703,1 4 0,0 3-513,4 1 53,0 4 0,0-1 0,0 9-556,5-3 253,-4 3 137,10-4 0,-9-5-1207,6 1 723,-5-6 298,7 3-2141,-9-5 1136,10-6 569,-10-1-1510,9-5 1259,-8 0 831,3-5 0,0-7 0,2-6 0</inkml:trace>
  <inkml:trace contextRef="#ctx0" brushRef="#br0" timeOffset="1450">1846 349 9392,'-6'5'1637,"0"-4"-1688,6 4 1,2-1-381,2 0 0,2 4-951,6-4 1,1 3 1381,2-3 0,-2 11 0,4-2 0</inkml:trace>
  <inkml:trace contextRef="#ctx0" brushRef="#br0" timeOffset="1878">2290 559 7814,'-7'11'683,"4"1"-683,1 0 2014,2 0-929,-5 4-79,4-3-399,-4 9-199,5 2-1,5 0-366,-4 5-52,9 0 167,-8-5 0,8 5-302,-2-6 0,1-5 203,-1-2 0,2-1-160,-2-3 0,-2 1 44,2-9 21,-5 0 1,6-5-255,-5-3 1,0-3 141,-4-4 1,4-1-117,0 0 1,1-3 114,-1-1 0,-2-3-94,6 3 1,-5-5-1,2 2-149,0-3 258,1-2 0,1 5 0,-2-1 710,0 0 0,1 1-303,1 0 0,0 5 108,-3-2 1,-3 7-53,3 1-83,-3 6 740,4-4-307,-3 6-253,3 0-22,-5 0-123,0 11 0,4-3-324,0 7 1,1 3 122,-1 2 0,-2 1 1,6-1-590,1 0 0,-2-1 268,0 5 1,1-5-441,4 1 0,0-5-54,-1 5-174,1-6 0,4 3 0,-1-5-561,-1-1 1,5-3 400,0 0 1071,3-6 0,1 4 0,1-6 0</inkml:trace>
  <inkml:trace contextRef="#ctx0" brushRef="#br0" timeOffset="2568">2967 641 7814,'0'-12'1374,"0"0"-608,0 1-106,0-1 403,0 0-514,-5 0-119,4 1-51,-4-1 889,5 6-291,-5 0-745,-2 6 0,-3 6 0,1 1-158,1 4 0,4 6 85,-4 2 0,2 4-50,-2 5 0,1-4-73,4 4 0,1-2-143,-2 1 0,3-2-677,1 2 0,0-4 394,0-3 0,4 0-142,0-4 0,5 0 210,-1-5 1,2-4-88,2-3 0,-1-3 40,1-1 1,0-5 126,-1-3 34,1-2 281,-5-2-141,3-5-51,-3 4-89,-1-9 481,4 9 1,-8-8-199,2 6 0,-2-5 434,2 5 1,-3-5-285,3 5 0,-2-1 316,-2 4 1,0-3 187,0-1-308,0 1 0,0 3-170,0 0-31,0 6-189,0 1 84,0 5 1,1 3-1,3 3-44,4 0 0,-2 6-12,2 3 0,0 5-36,3-5 1,5 7-266,-1 2 1,5 3 145,-5 4 1,6 8-521,-1 0 0,2 7 300,1 4 1,-1 3-151,-2 6 1,0-5 108,-4 1 0,0-5 325,-5 5 1,1-7 203,0-1 1,-6-6-185,-2-6 0,-3 0 663,-1 0 0,-1-1-313,-3-3 1,-6-6 322,-6-6 1,-1 0-237,2 0 0,0-6-233,-4-5 1,0-6 49,-5 2 0,2-2-176,3-2 1,-3-3-406,2-5 0,2 0 248,-2-7 1,6-3-250,-1-2 1,2-3 149,1-4 0,2 1 67,2-6 1,-3 1-38,4-4 105,1 0 239,1 0 0,5 1-6,0 3 192,5-8-174,-3 13 0,8-13-141,2 15-26,1-10 96,9 9-75,-4-8-134,5 8 0,1-9 181,4 10-29,-3-5-523,3 6 240,-4-6 101,-1 10 0,1-9-750,-1 15 405,0-9 122,1 9-450,-1-9 433,-5 14 0,-1-6-1531,-5 10 925,-6 0 323,5 4 241,-10 0-1139,4 0 1535,-5 0 0,-5 6 0,-2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1:43.651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117 690 7925,'-7'0'817,"-1"1"1092,-1 3-1034,4-3 1,-4 10-378,5-3 1,0 2-119,4 2 1,0-1-306,0 1 0,0 5 41,0 2 1,0 0-413,0 0 1,1-1 284,3 2 1,-1 0-735,4-4 0,-4 0 359,1-5 0,1 1-812,-1 0 1,1-5-287,-1 1 59,-3-5 1425,10 2 0,-5-10 0,6-2 0</inkml:trace>
  <inkml:trace contextRef="#ctx0" brushRef="#br0" timeOffset="207">59 445 7925,'-12'0'-57,"5"0"-1,-1 0 1988,0 0-772,-4 0-1528,6 0 362,1 0 0,6 0-842,3 0 0,4 3 451,7 1 0,0 2-221,4-3 0,-3 0 620,3 5 0,6 0 0,5 3 0</inkml:trace>
  <inkml:trace contextRef="#ctx0" brushRef="#br0" timeOffset="626">655 526 7925,'-7'0'2033,"1"0"-772,2 0 1069,3 0-1590,-10 0 1,9 0-135,-6 0 0,4 0-391,-4 0 1,4 4 3,-3 0 0,-1 5-311,-4-1 1,0 2 107,1 2 1,3 0-57,0-1 1,0 1 102,-3 0 0,3-1-625,0 1 0,5 0 147,0 0 0,0-2-311,-1-2 672,3 2 1,-3-5-72,8 3 1,-2 1 106,6-5 0,4 1-33,3-1 0,6-3-113,-1 3 1,2-2 115,1-2 0,0 4-224,1-1 1,-1 1 108,1-4 1,-5 4 93,1 0 1,-2 4 295,1-4 1,-6 4-127,-5-5 0,-4 5 852,4-4-708,-6 5 0,2-2 18,-8 4 1,-2 0 16,-6-3 0,0 2-364,1-2 0,-5 2 127,1 2 1,-5-1-868,4 1 1,-3-4-111,3 0 0,-3-2-502,3 2 1,1 1 299,3-5 0,0 0 1136,1-4 0,-1 5 0,0 2 0</inkml:trace>
  <inkml:trace contextRef="#ctx0" brushRef="#br0" timeOffset="1348">1437 211 7854,'-3'-8'1366,"-1"0"-807,-5 6 0,6-3 981,-5 5-1077,6-6 0,-5 5 353,3-3-560,3 8 1,-8 4 68,5 7 0,-4 0-44,4 4 1,0 5-194,4 3 1,-3 4 29,-1-4 0,0 7-45,4 1 0,4 1-24,0 7 0,5-5-285,-2 1 0,4-7-111,0-1 1,1-1 159,0 1 0,-1-3-152,1-9 1,0-2 119,0-5 0,-2-1-358,-2 1-89,2-5 226,-9-2-159,5-5 370,-6-5 1,0-2 152,0-5 1,0 1-64,0-1 1,0-4 230,0 1 0,0-2 42,0 1 1,0 2 82,0-5 0,0 3-68,0-3 0,0 0-93,0 0 0,0 1 70,0 2 1,0 3-27,0-2 0,0 2 107,0 1 0,1 6-80,3 2 1,-2-2 76,6 3 1,0 0-142,4 7 0,-1 1-8,1 3 1,1 6-93,3-2 0,-2 3 81,5 1 0,-3-2 45,3 6 0,-3-5-19,3 5 0,-4-5 77,0 5 0,-2-5-105,-1 5 0,-2-2 272,-2 1 0,-3 0-67,-5-4 0,-1-2-118,-3 3 0,-2 1-356,-6-2 1,-4-3 149,1-4 0,-5-2-794,5 2 1,-5 1 430,5-5 1,-5 0-956,5-4 1,-1 0 623,4 0 1,1-5-749,-1-3 1519,0-3 0,1-5 0,-1-3 0</inkml:trace>
  <inkml:trace contextRef="#ctx0" brushRef="#br0" timeOffset="2333">1858 702 7925,'7'0'2567,"-2"0"-1146,-5 0-981,0 0 1,5 0-139,3 0 1,2 0-328,2 0 1,3 0 97,1 0 0,9 0-30,-2 0 1,8 0-178,0 0 1,-1 0-192,1 0 0,-4 0 77,5 0 1,-6-4-37,1 0 269,-8-5 1,-3 2 56,-8-4 1,-3-1 339,-5 0-182,0 6-72,-5-5 1,-2 6 82,-4-3 0,-5-1 0,-1 5 0,-1 2 253,-3 0 1,3 2-280,-2 0 1,1 0-18,-4 0 1,3 2-185,1 2 1,3 2 129,-3 6 1,4-1-117,0 1 1,2 4 74,1-1 0,4 5-112,1-5 1,4 5 36,-1-5 1,4 6-107,4-1 0,2-2-197,6 1 0,5-4 111,3 0 0,2 1-213,1-5 1,5 4 122,4-8 1,0-1-289,-1-2 1,3-3 177,-3-1 1,3-1-93,1-3 0,-4-8 296,0-7 1,-5-4 323,1 0 0,-1-2 659,2-2 0,-8-1-488,4-4 1,-9-1 653,1 2 1,-3-3-421,-1-1 0,-2 4-4,-2-1 0,-3 3-111,-5-3 0,0-3-23,0 0 0,0 4-92,0-4 0,-1 3 65,-3-3 1,1 0-99,-5 0 1,4 5-58,-3 2 0,3 9 41,-4 3 1,4 5 205,-4 3-343,6 3 1,-5 5 109,3 0 0,2 5-380,-6 3 1,4 3 27,-4 5 1,4 2-69,-3 6 0,4 0-347,-1 3 0,-1 3 282,1 5 0,0 2-346,4 2 1,0 1 249,0 3 1,0 2-96,0-2 1,5 2 18,3 2 0,3-1 44,0-4 0,2-1 39,3-6 0,-3-5-211,2-3 1,2-4 80,-1-3 0,1-5-87,-2-7 339,-2-3-80,4-5 1,-5-1 78,-1-3 1,2-4 183,3-7 1,-7-4-102,3-4 1,-3 0 157,2-1 1,1-3 145,0 0 1,-4-6 197,-1 2 1,-3-3 435,4-1 1,-5-1-402,1-3 0,-3 2 92,-1-6 1,0-4-143,0-4 0,-1 1 125,-3 3 1,2 4-96,-1 0 1,-3 7-69,2 1 0,1 6-44,3 10 1,-4 2 519,0 5-82,0 6-487,4 1 0,-4 6-131,0 3 0,0-2 78,4 6 1,-1 1-214,-3 7 0,1 2 6,-4 5 0,4 2-56,-1 2 0,3 3-93,1 5 0,0 2-215,0 2 1,0 1-297,0 3 0,0 1 321,0-5 1,5 5-261,3-1 391,2-3 1,2 3 0,0-7-479,-1-2 0,1-3 74,0 0-721,-1-2 849,1-11 0,1-3-194,2-7 0,-4-3-283,4-5 0,-8 0 304,5 0 1,-8-5 697,-1-3 0,4-7 0,-1-3 0</inkml:trace>
  <inkml:trace contextRef="#ctx0" brushRef="#br0" timeOffset="2576">2454 503 7925,'-12'1'1053,"0"3"-57,1-3-197,4 5-262,2-6 1,6 0-136,3 0 0,4-2-362,8-2 0,3 3-51,8-3 0,-1-1-89,5 1 0,1 0-16,3 4 0,0-4-351,0 1 0,0-1-208,0 4 0,1 0 276,3 0 1,-3 0-774,3 0 0,-2 0 1172,-2 0 0,0 0 0,0 0 0</inkml:trace>
  <inkml:trace contextRef="#ctx0" brushRef="#br0" timeOffset="3617">3108 596 7925,'-12'0'831,"-5"-5"665,4 4-326,-3-4-397,9 5-376,2 0 96,5 0-281,0 0-31,5 5 0,2-2-42,4 4 1,1-4-37,0 1 1,1 1-193,2-1 0,-1 4 97,6-4 0,-2 1-59,2-1 1,2-3-216,-3 3 0,3-3 149,1-1 1,1 0-205,-1 0 0,1-1 121,-1-3 0,0-3 93,1-4 1,-5-1 61,1 0 0,-6 1 116,1-1 1,-2-1-23,-1-2 1,-5 2 229,-4-3 0,3 3 491,-2 1 0,-1 5 93,-3-1-208,-5 0 1,-1 1-175,-6 4 1,0 1-269,1 2 1,3 0 5,0 0 0,0 0-82,-3 0 0,-1 5 17,0 3 0,2-1-110,2 1-223,-2-1 1,5 5 73,-3 0-234,-3-1 1,9 1 169,-6 0 1,5-4-121,0-1 0,1 1-217,2 4 369,0-1 1,0 1-62,0 0 0,0-1-84,0 1 1,2 0-199,1 0 0,0-1 114,5 1 0,0 0-18,3-1 1,1-3 28,0 0 0,-1-2 22,1 2 1,0 1 150,-1-5 0,5 0 46,0-4 0,3 0 190,-3 0 1,3 0-110,-3 0 1,0 0 459,0 0 1,-3-5-229,3-3 1,-3-1 344,-2 1 0,1-2-189,0 2 0,-5-2 12,1-2 1,-4 2-18,4 2 0,-6-3-58,2 4 0,2-4-4,-3-1 0,3 2-34,-2 2 1,-3-2 27,3 2 1,-3 2 137,-1-2-229,0 5 183,0-2-242,0 0-38,0 4 0,-1-5-278,-3 6 311,3 0-283,-5 0 129,6 6 1,0-4 23,0 6 1,0-4 63,0 4 0,2-1-390,2 5 246,-3 0 0,8-1 61,-5 1 0,5 0-66,-1 0 0,-2-2-191,2-2 1,-4 2 201,4-2 298,-1 2-58,5 2 1,-4-4 28,0 0 12,-6-6-141,9 3 31,-10-5-42,4 0-19,-5 0 589,0 0-500,0-5 1,0 3 12,0-6 0,0 4-37,0-4 1,0 4-35,0-4 0,0 4 2,0-3 1,4 3-89,0-4 0,0 0-23,-4-3 0,1 3 56,3 0-39,-3 0 1,10-4 0,-3 1 11,2-1 0,2-1-293,-1-2 217,6 2 1,0-6 0,4 5-156,-2-1 0,-3-1-176,3 4 1,-3 1-259,3-1 1,-4 0 55,0 1 1,-2 4-344,-1 3 1,-4 2-355,-1-2 1,-3 2-19,4-1 1362,-5 1 0,2 2 0,-5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1:41.607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12 380 7808,'0'-12'1286,"-1"4"-239,-3 0-402,3 6-212,-4-3-207,5 5 0,0 1 17,0 3 1,0 2 8,0 6 0,4 5-93,-1 2 1,5 1 26,-4 3 1,4-2-211,-4 6 0,4-2 53,-5-2 0,7 1-5,-3-1 1,0-4 61,1 1 0,-2-6-347,2 2 85,2-3-129,-3-2 157,4-4 117,-4-2 0,2-10 78,-5-3 0,1-2-50,-1-2 1,-3-4 109,3 1 0,1-5-96,-1 5 1,0-6 211,-4 2 0,4 2-43,0 1 1,0-1 200,-4 2-150,5-6-74,-4 8 0,5-4 78,-6 5-87,5 1-228,-4 4 154,4-3 0,-1 7-81,0-5 186,0 6-130,1-3 1,0 10 1,3 3 0,-1 2 23,-4 2 1,0-1-30,5 1 1,-4 1 3,4 3 1,-5-2-107,5 5 1,-5-3 118,1 3 0,1-4-134,-1 0 0,4-2 72,-5-1 1,5 0-305,-4-1 1,4-3-122,-4 0 232,5-6 0,-3 4 101,6-6 1,-2-2 55,-2-2 1,3-2 21,-4-6 1,4-1-86,1-2 1,-1-2 142,1-3 0,-2 0-45,-2 4 0,2-3 66,-2 3 1,1 0-37,-1 5 0,1-1 114,-5 0 1,1 6 71,-1 2 0,-3 1 12,3 0 0,-2 3-134,-2 0 19,0 0 1,1 10 19,3-2 0,-3 2-162,3 2 1,-3-1 79,-1 1 1,2 0-289,2-1 0,-3 1-141,3 0 0,1 0-140,-1-1 1,1 0-3,-1-4 0,-2 4 160,6-3 0,-4-2-610,4 2 1,-4-2 431,4 2 0,-1 1-544,5-5 0,0 4 310,-1-4 773,1 0 0,5 1 0,1 1 0</inkml:trace>
  <inkml:trace contextRef="#ctx0" brushRef="#br0" timeOffset="403">1087 426 7898,'-12'-5'0,"5"4"1763,-1-3-1068,0 3 0,-4-1-110,1-1 1,-1 1 76,0-2 1,-1 3-217,-2 1 0,0 4-56,-4 0 1,3 5-130,-3-1 0,3 2-81,-3 2 1,5 1 35,-2 2 1,0-2-228,5 3 0,-4 1 63,8-2 0,2 2-1,1-1 1,2-2-311,2 6 0,6-6 134,1 1 1,5 2-362,4-1 0,-2-5 211,5-3 0,1-5-241,3 1 1,0-3 176,1-1 1,-1-1-209,1-3 1,-1-3 162,0-4 1,-1-1 151,-2 0 0,-3 1 261,-6-1 1,1-1-105,0-3 1,-4 3-215,-1-2 103,-4 2 0,2 1-706,-5 1 279,0 4-362,0 2 545,-5 5 0,2 0 430,-4 0 0,4 0 0,-7 5 0,3 2 0</inkml:trace>
  <inkml:trace contextRef="#ctx0" brushRef="#br0" timeOffset="1534">1519 426 7925,'-11'-6'2637,"-1"2"-1992,0-2 1,1 0-86,-1-1 1,0 1-30,0 6 1,5-4-336,-1 1 1,0-1 22,-4 4 0,5 0-281,-1 0 1,4 1 139,-4 3 0,2 2 43,-2 6 1,1 0 97,4-1 1,1 5-255,-2 0 0,3 4-204,1 0 1,0-2-57,0 1 0,5-3-223,3 3 1,2-4 235,2 0 1,1-6 19,3-1 1,-3-5 17,2 1 54,3-3-60,-5-1 0,8-5-64,-5-3 0,1-2 308,-2-2 1,-2-1-105,3-3 1,-3-2 367,-2-5 0,1-1-12,0 1 0,-1-4 138,1 0 1,-4-2-18,0 2 1,-4 1-101,3-5 0,-3 1-32,4-1 1,-5 2-67,0 6 0,-1-1 153,-2 1 0,0 1-110,0 3 1,0 2 508,0 5-29,-5 0-35,-2 6-618,-5 1 1,1 5 79,-1 0 0,4 5-96,0 3 1,5 3 113,-5 5 1,1-2-174,0 6 0,-3-5-68,7 5 1,-5-1-60,4 4 1,-4 2-217,4 2 0,-1-2 187,1 2 0,3-1-88,-3 2 0,3-3 75,1 7 1,1-6-78,3 1 1,-2-3-4,6 0 1,0-5 212,4 1 1,-1-10-56,1 2 1,4-4 8,-1-1 1,6 0-73,-2-3 0,5-3 61,3 3 1,-1-4 73,5-4 1,-4-2-63,5-6 0,-8 0 211,0 1 1,-1-1-138,-4 0 0,-2-1 239,-1-2 1,-3 2 79,-1-3 1,-1 3 75,1 1 0,-6 1-152,-2-1 0,1 0-19,-1 1-31,0-1 1,-5 0-22,-3 1 1,1 4 71,-4 3 1,-1-1 0,-4 1 117,1 2 0,-1 0-149,0 2-64,0 0 0,1 2-145,-1 2 1,0 2 107,1 6 1,3-1-72,0 1 1,2 0 86,-2-1 0,1 5-184,3 0 1,3 0-69,-3 0 1,3-2-84,1 6 0,1-5-40,3 5 0,3-6 74,4 2 1,1-3 0,0-2 1,3 0 74,1-4 0,5 3-383,-2-7 0,3 1 122,2-4 1,-1 0 82,0 0 0,1-5 49,-1-3 1,4-2 261,1-2 1,-5-5-22,-4-2 0,0-2 118,0 2 1,-2-7-26,-5 2 0,-1-2-101,1 3 0,-4 0 394,-1-1 1,-4 1-162,1 0 1,-3-2 51,-1-2 0,-1 2-9,-3-2 1,1-2 112,-4 2-205,-1 0 1,-4 3-1,1 1 156,-1 0 1,0 1 150,0 2-322,1 3-16,4 6 0,-3 4 392,2 3-338,3-2 1,-4 6-256,5 0 1,0 6 61,4 10 0,0-2-12,0 5 1,0 0-141,0 0 0,0 7 74,0-3 1,1 3-49,3-2 0,3 3 11,4 0 1,1 6-272,0-2 0,-1-1 128,1 1 1,0-4-169,0 4 1,3-3-87,1 3 1,3-5-211,-3 1 1,-1-4 13,-3-3 1,0-2 277,-1-3 1,0-5-1114,-3 1 1565,2-7 0,-9 1 0,4-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1:38.881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456 117 7808,'0'-18'-147,"0"5"-38,0 5 1,-4 0 1697,1-3-1000,-1-1 0,2 2 528,-1 2-272,1-3-362,-8 5 0,3-1-80,-4 3 1,-1 3 19,0 1 0,1 1-106,-1 3 0,-4 3-25,1 5 0,-6-1-125,2 1 1,-4 5 72,0 2 1,0 7-158,-1 1 1,0 7 70,-4 1 1,4 2-183,-3 5 0,6-3 56,1 4 0,6 0-13,-2 4 0,5-6-106,3-2 1,3 1 121,5-1 0,1 0-241,3-4 0,2-5 109,6-3 0,1-3-154,3-5 0,2 0 85,5-4 0,1-7 19,-1 0 0,0-2 81,1-2 1,4 0 151,3-4 0,3-1 12,1-3 0,0-3-91,0-4 0,-4-1-51,1 0 0,-6 1 53,1-1 1,-4 0-1,-3 0 1,-3 1-7,-6-1 1,0 0 204,-4 1 0,-1-1 108,-6 0-101,0 1 0,0-1 327,0 0 0,-6 2-170,-1 2 0,-4-2 278,0 2 0,-1-1-175,0 1 1,-1-2 17,-2 2 0,0 1-143,-4 0 1,3 3-129,-3-4 1,3 4-2,-3-4 1,3 2-119,-3-2 0,3 2-123,-3 2 0,4 1 105,0-5 1,2 6-120,1-2 114,0 2 1,5-1 29,-1-1 48,5 0-215,-2 4 1,6 0 29,3 0 0,3 4-86,4 0 1,1-1-102,0-3 0,3 4 82,1 0 0,5 0-275,-2-4 0,-1 0 153,2 0 1,-1 0-495,5 0 0,-1 0 344,0 0 1,1-1-82,-1-3 0,-1 3-134,-2-3 0,4 1-148,-4-1 0,4 3 847,-4-3 0,2-2 0,1-1 0</inkml:trace>
  <inkml:trace contextRef="#ctx0" brushRef="#br0" timeOffset="1075">959 409 7808,'-12'0'1296,"4"0"-376,0 0 472,6 0-511,-9 0-508,10 5 0,-4 2-130,5 4 1,0 1-134,0 0 0,1 3-34,3 1 0,-1 3-138,5-3 1,-2 5-101,2-2 0,2 3 199,-2 2 1,1-6-249,-1-3 1,2-2 54,-2-1 1,-1 0 205,0-1 1,-4-3-124,1 0 347,2-5-223,-4 2 1,4-10-35,-2-3 0,-3-3-107,3 0 1,-3-5 123,-1 1 0,0-2-74,0 1 0,0 3 53,0-2 1,0 2-17,0 1 1,0 0-34,0 1 223,6-1-55,-5 0-37,4 0-60,-5 6 5,5 1-155,2 5 0,4 0 86,1 0 0,0 4-89,0 0 0,-1 1 100,1-1 1,1-3-83,2 3 0,2-3 16,3-1 1,2 0-10,-3 0 1,3 0 56,2 0 0,0 0-18,4 0 0,-4-4 116,4 0 1,-4-5-108,0 2 0,-2 0 77,-3-1 1,-1 0-62,-2-3 1,-4 3 357,-1 0-95,1 0-40,-11-3 1,4 3 269,-5 0-286,0 6 0,-1-5-14,-3 3 1,2 3-40,-6-3 0,4 3 121,-4 1 0,0-2 28,-3-2 306,-1 3-447,-5-4 1,4 6 0,-2 3 1,2-1-91,1 5 46,0-1 0,2 5-46,2 0 1,-1-1 87,5 1 0,-4 1-214,4 3 1,1-3 33,3 2 1,0 2-288,0-1 0,5 3 135,3-3 1,2-1-332,2-3 1,3 0 112,1-1 1,4 1-47,0 0 0,2-5 52,1 1 1,2-5 79,2 1 1,2-3-54,2-1 178,3 0 38,-10 0 1,6-5 145,-2-3-28,-4-2 229,0-2 1,-4-4-182,-4 1 0,3-2 128,-3 1 0,0 3-94,-5-2 0,1-2 16,0 1 0,-6 1-10,-2 3 0,1 4 98,-1 1-119,0-1 1,-5-4 99,-3 0 1,2 5 144,-1-1 0,-3 4-75,2-4 1,-1 6 24,1-2 1,2-2-77,-6 3 0,4-1 182,-4 4 0,4 0 260,-3 0-24,-1 0-340,-4 0 0,0 4-140,1-1 1,3 7 30,0-3 0,4 0-58,-3 1 0,3-1 22,-4 5 1,5-4 52,-1 0 0,-1-1-113,1 5 1,-1-1 52,1-4 1,3 4-213,-3-4 167,3 4 1,1 1-117,0-1-18,0-4 0,0 3 0,1-3-13,3-1 0,-2 3 0,6-4 6,1 2 0,2-5-127,0 2 1,1-2 45,0-2 0,1 0-61,2 0 0,-2 0 17,3 0 0,2 0-219,2 0 1,-4 0-232,0 0 1,1 0 246,-2 0 0,5 0-48,-5 0 0,1 0 144,-4 0 0,-1 0-501,1 0 1,0 0 857,-1 0 0,1-6 0,0 0 0</inkml:trace>
  <inkml:trace contextRef="#ctx0" brushRef="#br0" timeOffset="1683">2267 386 7838,'-6'0'432,"-5"0"1,9 0 631,-6 0 85,5 0-338,-2 0-518,5 0 0,0 1-83,0 3 0,0-2-172,0 6 0,0 0 32,0 4 1,4 3 16,0 1 0,5 1-74,-1-2 0,-2 0 24,2 4 0,-4-5-177,4 2 1,-5 1 62,5-2 0,-4 1-55,4-4 0,-4-2 86,4-2 1,-4 1-115,3-5 142,-4 0-2,7-4 1,-5-2-168,3-2 0,1-2 47,-5-6 1,5-1 36,-1-2 1,-1 2 39,0-3 1,1-1 268,4 2 0,-4-5-92,-1 5 1,0-1 284,1 4 0,2 5 82,-2-1 49,-3 0-315,5 2 0,-7 0 119,5 6-362,-6 0 1,5 2 136,-3 2 1,-2 1-216,6 3 0,-5 6 42,1-2 1,1 2-140,-1-3 0,5 1-16,-1 0 0,-2 0-113,2-1-79,0 1 1,3 0 152,1-1 1,0-3-293,-1 0 1,1-6 148,0 2 1,-1 2-484,1-3 0,0 1 355,0-4 0,-5 0 529,1 0 0,0 5 0,4 2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1:50.607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94 631 7751,'-1'-7'1150,"-3"3"0,3 2-89,-3-2-358,3 3 47,1-5-439,0 6 0,0 2 18,0 2 1,0 2-312,0 6 0,0 5 78,0 2 1,0 3-151,0 2 1,4-1 114,-1 0 1,1 1-754,-4-1 0,0 0 303,0 1 1,2-1-781,2 0 0,-3-4 242,3-4 1,-3-2-729,-1-1 1655,0-6 0,0-6 0,0-6 0</inkml:trace>
  <inkml:trace contextRef="#ctx0" brushRef="#br0" timeOffset="196">36 467 7751,'-8'-4'770,"0"0"1,6-1-290,-2 1 1,1 3 220,-1-3-797,3 3-31,-4 1 1,9 1 0,1 2 0,2 2-446,2 1 1,1 2-558,2 4 1,-1 0 1127,1-1 0,5 1 0,1 0 0</inkml:trace>
  <inkml:trace contextRef="#ctx0" brushRef="#br0" timeOffset="622">375 572 7751,'-7'0'2678,"-3"0"-1334,9 6-910,-5 0 1,6 6-63,0-1 1,2 1-171,2 0 0,-2 3-1,6 1 1,-2 1-261,2-2 1,1-2 129,-5 3 0,4 1-670,-4-2 475,5 1 0,-4-4-470,3-1 1,-2-3-312,-2 0 544,-2-5-118,3 2-131,0-5 300,-4 0 0,8-2 16,-5-1 1,4 0-161,-4-5 443,5 0 0,-4-7-124,3-1 0,2 1 241,-2 3 1,-1-4-23,0 1 0,0-2 63,1 1 1,2 2 192,-2-5 0,1 4-160,-1 0 1,2 3 100,-2 4 1,-2-1 170,2 5-205,0-5 0,4 8-51,-1-3 1,-3 8-205,0 4 1,-4 6 41,4 2 0,-4 3-63,3-3 1,-3 3-318,4-3 1,-1 3 158,0-3 1,2 1-645,-5-2 0,5-2 371,-1 3 1,3-3-766,0-2 1225,1-4 0,5 3 0,1-3 0</inkml:trace>
  <inkml:trace contextRef="#ctx0" brushRef="#br0" timeOffset="2857">1520 549 7751,'-6'-8'672,"-1"0"1,0 5-75,-1-5 0,4 5 171,-3-1-134,4-2-232,-7 5-119,3-5-17,-5 6-267,1 0 0,-1 6 82,0 1 0,5 4-97,-1 0 1,5 5-155,-1 0 1,-1 4 66,1 0 1,0 2-31,4 1 1,0 1 46,0-1 1,2 0-80,2 1 1,2-2 39,6-3 0,1-2-133,2-5 1,-2-6 88,3-2 1,1-3 112,-2-1 1,2-6 61,-1-6 1,-3-1-67,2-6 1,-2-1 169,-1-3 0,0 0-43,-1-1 1,-4 1 93,-3-1 0,-3 5 99,-1 0 1,0 0 90,0 0 0,0 2 32,0 5 0,-1 1-88,-3-1 0,1 2-106,-5 2 0,5 3 204,-5 5-225,5 0-22,-2 0 1,1 1-289,0 3 0,0 2 71,4 6 1,0 0-38,0-1 1,4 2-38,0 3 0,5-2 113,-1 6 0,2-1-451,2 4 225,0 1 111,5-1 0,-3 6-84,5 2 0,1-1 41,3 1 1,0 4-164,1 4 1,-1 4 49,1-4 0,-2 0 109,-3-4 0,-3 0 119,-9 0 0,3-5 221,-7-3 1,1-6 139,-4-2 1,-1-6-55,-3-1 25,-2-1-213,-6-9 1,0 3 84,1-5-76,-1 0 0,0-5-8,1-3 1,-1-2-37,0-2 0,1-5 12,-1-2 0,0 0 81,0 0 0,5 1-75,-1-2 1,0-2 62,-4 3 1,2-3-48,2-2 0,-1 5 43,5-1 0,-4 1-88,5-4 0,-1 4-4,4 4 1,1 0-102,3 0 0,2 2 83,6-3 0,4 5-68,-1 3 1,6-2 81,-2 2 0,4-3-88,0 0 0,-4-1 57,1 0 1,-1 1 177,5-1-49,-1-5 0,-1 4 0,-2-4 304,-5 0-238,-2 4 0,-1-7 0,-1 4 77,1 2 0,-5-3-18,-3 1 0,-3 1-82,-1 3 1,0-4 299,0 1-277,0-1 0,0 5 88,0-1 0,-1 2 181,-3 2-193,-3-3 1,-5 9-93,1-6 1,3 5-8,0 0 0,0 1-40,-3 2 1,3 0 256,0 0-433,0 0 1,-2 5 61,2 3 1,-1 4-11,5 3 1,-4 0 6,5 4 1,-1 1-50,4 3 0,0-2-263,0 2 0,0-2 156,0 6 1,5-6-53,3-2 0,2 0 111,2 0 0,1 2-212,2-6 0,0 0 67,4-8 0,-3 3-110,3-7 0,-1 1 48,2-4 0,0 0 114,-4 0 0,3-5 113,-3-3 0,0-2-100,-5-2 0,1-3 154,0-1 0,-1-3-82,1 3 0,-4-3 185,0 3 0,-2-3-52,2 3 0,-2-3 273,-2 3 0,-2 0 10,1 5 0,-1-1 524,-2 0-475,0 1 1,0 3 116,0 0 242,0 6-75,0-4-610,0 17 1,-4-4 109,0 9 1,0-2-168,4 2 1,0-3-49,0 2 1,0 2-31,0-1 0,1 1 6,3-2 1,-1-2 78,5 3 1,-4-3-208,3-1 184,1-1 1,4 0-310,-1-4 216,1 4 1,0-10 185,0 3-166,-1-3 0,1-6-121,0-3 0,-5-3 82,1-5 1,-4 3 78,4-2 0,-4-2 111,4 1 0,-5-3-121,5 3 0,-5-1 207,1 2 1,-2 2-120,2-3 1,-3 3 293,3 1-13,-2 1-8,-2-1 148,0 6-278,0 0 0,0 8 168,0 2 0,0 2-61,0 6 0,0 1-149,0 2 0,0 0 49,0 4 0,0-5-238,0 2 1,0 1 19,0-2 1,1 1 7,3-4 0,-2-1-187,6 1 1,0-2 120,4-2 0,-1 1-170,1-5 0,4 4 94,-1-4 0,2 0 29,-1-4 0,2 0 52,5 0 0,1-6 98,-1-1 1,-4-4-91,1 0 1,-1-5 178,5 0 1,-6-4 7,-3 0 1,-2 2-16,-1-1 0,0 3 77,-1-3 1,0 0-75,-3 0 0,-3 2 155,-5 5 1,0 1 82,0-1 196,0 0-281,-5 1 0,-2 0-4,-5 3 1,1 3 41,-1 5 1,-1-4 54,-2 0 1,2 1-212,-3 3 1,3 5 79,1 3 1,1 2-185,-1 2 0,2 1 103,2 2 0,-3-2-66,4 3 1,1 1-47,3-2 0,1 2-96,2-1 0,0-3-203,0 2 1,0 2 166,0-1 1,7-1-237,4-3 0,2-2 137,7-2 1,-5 1-82,5-5 1,-1 0 47,5-4 1,-1 0-218,0 0 1,1 0 181,-1 0 1,3-1 276,-2-3 0,1-3 177,-5-4 1,-2-2-181,2-3 1,-6 2 276,1-6 1,-2 5-161,-1-5 1,-4 5 161,0-5 1,-6 5-88,2-5 0,-3 6 158,-1-2 45,0 3 0,0 2 528,0-1 226,-5 5-323,-1 2-704,-6 5 0,4 0 88,1 0 0,4 2-110,-1 1 1,3 4 99,1 5 0,0-1-83,0 1 1,0 0 49,0-1 1,0 5-278,0-1 0,0 1-18,0-4 1,4-1 0,0 1 1,3 0-28,-3-1 0,5 1 101,-1 0 1,2-4 54,2-1 0,0-3-3,0 4 0,-1-5 191,1 1 0,-4-3 9,-1-1 125,1 0-326,4-5 1,-6-2 75,-2-5 1,1 1-202,-1-1 1,0 0 72,-4 1 1,0 3-52,0 0 1,0 0 54,0-3 1,0-1-148,0 0 1,2 1-72,1-1 0,-1 4-57,2 0 1,-3 5-316,-1-5 0,0 4-206,0-4-1042,0 5 867,5-2 292,2 5 789,4 0 0,6 0 0,1 0 0</inkml:trace>
  <inkml:trace contextRef="#ctx0" brushRef="#br0" timeOffset="3824">3692 432 7751,'-11'-5'0,"-1"2"564,0-4 0,1 3-3,-1-4 0,0 4 61,0-4 0,1 6-238,-1-2 1,0 2-146,1 2 0,-1 0-74,0 0 0,-3 2 62,-1 2 0,1 3-205,3 9 1,2-2 119,2 6 0,-1-2-101,5 1 0,-4 4-43,4-4 1,0 2-165,4-2 1,0 2-188,0-5 0,2 3 182,1-3 1,4-2-40,5-6 1,1 1 55,2-5 1,-1 0-141,6-4 0,-4 0 22,3 0 1,-5-2 122,2-2 1,1-2 50,-2-6 1,1-3 105,-4-1 1,-2-1 171,-2 2 1,2 2-74,-2-3 1,-3-1 22,-1 2 1,-3-1-20,-1 4 0,4 1 741,0-1-331,0 0 576,-4 1-829,-5 4 1,2 2-146,-5 5 1,6 1 69,-2 3 1,-1 6 12,1 6 0,0 4-258,4-5 1,0 6 83,0-2 1,0 0-426,0 0 1,1-1 180,3 2 0,3-2-106,4-3 1,6-2-16,3 3 0,-2-4-171,1-5 1,2 2 141,6-5 0,-2-1 46,2-7 0,-2-2 368,-2-6 1,1-6-119,-1-6 1,-5 0 440,-2-7 1,-3 3-221,-2-3 1,1 1 525,0-1 0,-6-1-187,-2 4 1,-3-4 15,-1 1 1,0 1-106,0-1 1,0 1-130,0-1 1,-4-3-5,1 3 1,-6 1-59,1-1 1,1 5-113,-1-1 0,5 7 112,-5 5 1,5 6 135,-1 1-280,-2 5 0,4-1-178,-1 8 1,-3 4 66,3 8 0,-5 0 43,4 4 0,0 6-78,4-3 1,0 8 21,0 1 0,0 1-336,0 2 1,0 0 147,0 0 0,1 0-143,3 0 0,3-1 131,4-3 0,1 2 40,0-6 0,1 0 0,1-5 0,1-2-270,0-5 1,2-7 148,-2-4 1,5-3 120,-5-1 0,1 0 71,-4 0 1,3-1-85,1-3 0,-1-2 125,-3-6 0,-2 4-43,-2 1 0,2-1-12,-2-4 1,3 0 200,0 1 0,-3-1-54,0 0 0,-4-1 129,4-2 1,-2 2-44,2-3 0,1 3 241,-5 2 0,4-1 45,-4 0 574,-1 0-607,3 1 0,-5 3 376,3 0-49,-3 6-442,-1-4 1,0 8-146,0 2 1,0 2 87,0 6 0,0-1-270,0 1 1,0 0 127,0 0 1,0 3-197,0 1 0,4 1-112,0-2 1,4-2-266,-4 3 0,3-3-363,-3-2 1,5 0-140,-1-3-713,3 2 627,0-9 1146,1 4 0,0-5 0,-1 0 0</inkml:trace>
  <inkml:trace contextRef="#ctx0" brushRef="#br0" timeOffset="4033">4381 35 7751,'-11'-6'0,"3"-4"2264,0 7-977,6-7 58,-4 9-766,6-4-599,0 5 1,2 0-790,2 0 1,-2 0 582,6 0 0,0 4-1395,3 0 1,-3 4 1620,0-5 0,0 7 0,4-4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1:48.411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258 176 7925,'-7'-6'363,"4"-1"173,-4-4 1,4 1 242,-4 2 0,3-1 128,-4 5 22,5 0-563,-7-1 0,4 4-74,-6-3 0,0 4-73,1 4 1,3-2-136,0 6 0,-4 0 44,-3 3 0,-1 1-21,4 0 1,1 0-168,-1-1 0,0 2 42,1 3 0,3-3-268,0 2 0,2-2 160,-2-1 1,-1 0-860,5-1 414,0 1 249,4 0 1,5-2 166,3-2 1,0 1-15,3-5 0,-1 0 244,5-4-84,3 0 1,-1 0 0,4 0 54,-2 0 0,2 0-39,6 0-92,-2 0-76,4 0 0,-6-2 120,0-1 0,2 1-66,2-2 0,-6 3 98,2 1 1,-6 0-17,3 0 1,-10 5 515,2 3 0,-7 1-241,3-1 0,-6 6 328,2-2 0,-8 2-213,-3-2 1,-4 0 25,0-1 1,-1 5-63,0-1 1,-1 1-181,-2-4 1,2-2-84,-3-2 1,3 2-184,1-2 1,-3-2-559,-1 2 0,1-5 354,3 1 1,0-3-648,1-1 1,-1 0 368,0 0 0,6-1-507,2-3 1,-1-3 490,1-4 0,0 3-313,4 0 928,0 0 0,10-3 0,3-1 0</inkml:trace>
  <inkml:trace contextRef="#ctx0" brushRef="#br0" timeOffset="243">690 269 9217,'-6'0'1880,"0"0"0,6 1-1431,0 3 0,0 3-443,0 4 0,0 1 85,0 0 1,0 5-465,0 2 0,0 3 282,0 1 0,2 0-263,2-4 1,-3 3 141,3-2 0,1-4-1048,-1 0 1,4-3-93,-4-1 0,1-5 476,-1 1 876,-3-5 0,9 2 0,-3-5 0</inkml:trace>
  <inkml:trace contextRef="#ctx0" brushRef="#br0" timeOffset="451">608 0 7823,'-6'0'2143,"-4"0"-1699,8 0-374,-3 0 76,5 0 1,5 4-818,3 0 1,6 4 434,2-4 0,5 5 236,-2-1 0,3 2 0,2 2 0</inkml:trace>
  <inkml:trace contextRef="#ctx0" brushRef="#br0" timeOffset="877">935 199 7823,'0'12'0,"0"-6"1409,-5 4 1,4-3-630,-3 5 0,3-1-80,1 1 1,1 4-302,3-1 0,-1 6-172,4-2 0,1 3-360,4 2 1,1-1 183,2 1 1,-2-5-38,3 0 1,-3-4 176,-1 0-251,-1-2 0,1-2-151,0-4 237,-6-1 0,3-8-180,-5-2 1,4-2 123,-4-6 0,1-3-102,-1-1 1,-3-1 110,3 2 0,1-3-212,-1-6 0,4 5 42,-4-1 0,5 2 111,-1-1 1,-2-2 81,2 5 1,-5 1 294,0 3-47,4 0 1,-4 2 59,4 2-46,-4 3-151,7 5 0,-7 5 114,5 3 0,-6 2-129,2 2 1,1 4-107,-1-1 1,4 1 107,-4-5 0,4 2-520,-4 3-1,5-3-47,-1 2 0,1-2-233,-2-1 0,4 0 59,-3 0 1,6-1 175,1 1 0,1-4-973,-4-1 0,-1-3 1439,1 4 0,5 0 0,1 4 0</inkml:trace>
  <inkml:trace contextRef="#ctx0" brushRef="#br0" timeOffset="1202">1847 164 7823,'-8'-7'1667,"0"3"0,4 3-771,-4 1 1,4 0-342,-3 0 1,-1 0-192,-4 0 1,1 1 46,-1 3 0,-1 3-126,-3 5 0,3 1-132,-2 2 0,0 3 69,0 6 0,2 0-208,-3 4 0,9-4-112,3 3 0,2-2-113,2-2 1,0-3-58,0-1 1,9-4 116,3 0 0,8-2-397,-1-1 1,3-6 226,2-2 1,3-2-703,0-2 1,4 0 409,-4 0 1,6 0-413,-2 0 1,-1 0 313,1 0 1,-5 0-293,1 0 1003,-2 0 0,-2-11 0,1-2 0</inkml:trace>
  <inkml:trace contextRef="#ctx0" brushRef="#br0" timeOffset="1652">2150 397 13763,'13'0'350,"3"0"1,-2 0-444,6 0 1,-1-5 60,4-3 1,1 2 86,-1-2 1,3 0-246,-2-3 0,0-1 63,-8 0 1,-1-1-21,-3-2 0,0 2 79,-1-3 1,-4 3 39,-3 2 0,-3-1 2,-1 0 1,0 1 48,0-1 0,-5 2 70,-3 2 1,-2 3 122,-2 5 0,-4 0-21,1 0 1,-6 0-98,2 0 0,0 5 12,0 3 0,1 2-24,-2 2 0,0-1-59,4 1 1,0 4 65,5-1 1,-1 5-16,0-5 1,5 2-12,-1-1 0,5-3-93,-1 2 0,4 2 13,4-1 1,3-1-4,4-3 1,6 1-298,3 2 1,2-6 147,1 3 0,4-3-732,1 3 1,0-4 383,-1 0 1,-1-6-232,6 2 0,-5-3-73,4-1 1,-4 0-981,4 0 1797,-5 0 0,3-5 0,-6-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2:01.345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281 59 8042,'0'-12'462,"0"0"780,0 1-361,0 4 1,-2-2-319,-2 5 1,2 0-65,-6 4 1,0 0-200,-3 0 0,-1 6 19,0 1 1,-5 4-89,-2 0 0,1 5-171,-2 0 1,2 0 27,-1 0 0,-2-3-143,5 3 0,-3-4-210,3 0 1,2 0 135,6 0 1,-1-5-691,5 1 432,0-5-141,4 2 398,0-5 1,2 0 71,1 0 1,4 0 41,5 0 0,-1 0 183,1 0 1,1-4 5,3 0 0,2 0-130,5 4 0,0-4-57,1 0 0,-1 1 46,0 3 1,2 0-125,2 0 1,2 5-26,2 3 1,2 2-137,-6 2 0,4-1 131,-4 1 1,0 1 16,-3 3 1,-6-2 212,-2 5 0,-5-3-128,-3 3 1,-3-3 433,-5 3 1,-1-4-185,-3 0 0,-2 2 80,-6-1 0,0-2 28,1-6 0,-5 1 56,0-5 0,-1 3-133,2-3 1,-2 0-86,-2-4 1,0 0-199,4 0 0,2 0 71,-3 0 1,-1-1-70,2-3 1,-1 1 66,5-4 0,3 0-319,0-1 63,0-2-242,2 4-177,1-6 215,5 0 1,1 6 92,3 2 0,2-1 126,6 1 1,3-1-76,1 1 1,5 2 69,-2-2 1,7-1-222,1 1 1,2-5 103,-2 1 0,-1 2 106,5-2 1,-3 0 71,3-3 1,-1-2 172,1-3 1,1 2 112,-4-6 1,-1 5-114,-4-5 1,-1 5 42,-2-5 1,0 1-8,-4-5 0,0 2 183,-5 3 0,0-2 33,-4 6 0,3-1 364,-7 4-45,1 1-112,-4 4 1,-5 2 12,-3 5 1,-6 0-124,-2 0 1,0 5-89,0 3 0,2 6-34,-6 2 1,2 5-155,-1-2 0,-2-1 2,5 2 1,-3-1-54,3 5 1,1-2-55,3-3 1,2 3-232,2-2 1,-1-2 29,5 1 1,0-4 53,4 0 1,5-2-294,3-1 0,4-1 179,3 1 1,3-5-519,6-3 0,0-3 293,4-1 0,2 0-896,5 0 0,0 0 392,0 0 0,4 0-546,0 0 1533,5-5 0,-3-2 0,6-5 0</inkml:trace>
  <inkml:trace contextRef="#ctx0" brushRef="#br0" timeOffset="426">1367 105 8042,'-12'0'479,"1"0"0,-1-3 682,0-1 1,-2-2-516,2 3 0,-6 1 74,6-2 1,-2 3-299,2 1 0,1 0-191,-1 0 0,0 0-215,1 0 0,-1 0 200,0 0-454,1 0-79,-1 5-111,6 2 224,0 4-6,6 1 0,2-1 22,2-4 0,2 2 77,6-5 0,3 1-91,1-1 0,5-2 80,-2 2 1,3-3-329,1-1 1,1 4 119,-1 0 0,2 0-12,2-4 0,-2 3 199,2 1 1,-2 4 61,-2-4 0,-3 5 554,-1-1 1,-5 2-280,2 2 1,-8 0 790,-4-1 0,-3 2-467,-1 3 1,-7-2 278,-4 6 1,-2-5-225,-7 5 1,1-5-279,-5 5 1,1-6-143,0 2 1,-1 0-87,1 0 0,0-2-241,-1-6 1,5 1-497,-1-5 0,2 0-839,-1-4 0,-3 0 682,2 0 0,3 0-768,2 0 0,-2-1 148,1-3 1447,1 2 0,3-8 0,0 4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42:02.902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71 170 7957,'-5'-11'178,"-2"-1"485,-5 0 1022,1 1-925,-1-1 0,4 5 126,0 4-660,6-4 14,-3 6 1,5 2-26,0 11 0,0 1 7,0 6 0,4 1-139,-1 3 1,3 4-36,-2 1 1,-2 4-123,6-1 1,-2 3-309,2 1 1,1 4 223,-5 0 1,5 0-141,-1-4 1,-1 0 94,0 0 1,-3-5 151,4-3 0,-5-7-166,1-5 249,-3-2 162,-1-6 58,0-2 1,0-7-35,0-1 1,0-4-113,0-5 1,0-3-84,0-1 0,-4-5 67,0 2 1,0-3-122,4-1 0,0 3 101,0 1 1,0-1 73,0-3 0,0 3-59,0 1 0,0 5-2,0-2 0,0 2-144,0-2 0,4 7 120,0-3 1,5 8-152,-1 1 1,0-3 96,3 3 0,0-1-123,8 4 0,-2 5 0,5 3 0,3 3-82,-1 5 0,5-2 130,-2 6-260,0-6 133,-3 8 1,-1-4 262,1 5 1,-8 0-92,-4-4 1,-2 3 170,-6-2 1,0-2-71,-4 1 0,-1-3 445,-3 3 0,-4-4-216,-7 0 0,0-1 95,-4 2 1,3-4-179,-3-1 0,3 0-135,-3-7 1,1 3-566,-2-3 0,2 0 271,3-4 0,2 0-209,-3 0 0,3 0-24,1 0-1673,6 0 739,-5-5 284,10-2 1,-3-3 414,8 2 1,3-1 674,4 5 0,1-5 0,0 3 0,-1-6 0</inkml:trace>
  <inkml:trace contextRef="#ctx0" brushRef="#br0" timeOffset="403">608 556 7957,'8'0'376,"0"0"1,-4 0-1,3 0 0,-3 0 91,4 0 1,0-4-183,4 0 1,1 0-233,2 4 8,-2-5 0,8 2 0,-4-3 193,1 1 1,1-4-233,5 1 1,-2-4 42,-3-3 1,2 2 158,-5-3 1,-2 3-81,-6 1 0,2 1 116,-2-1 0,-3 0-58,-1 1 1,-3-1 146,-1 0 0,-1 6 144,-3 2 1,-2-1-79,-6 1 0,-1 0-51,-3 4 0,2 4-142,-5 0 0,3 6-57,-3 2 1,-1-1 70,-3 5 0,1 1-288,2-2 0,2 5 37,2-4 0,3 3-14,-2-3 0,2 3-298,1-3 0,6 3 172,2-3 0,2 1-208,2-2 1,2-2 138,2 3 0,3-3-298,9-2 0,4 1 176,7 0 0,-3-2-487,4-2 0,0-2 137,0-2 0,0-2-16,-1 1 1,3-1-320,5-2 1,-4-5 454,1-3 0,-1-3 576,4 0 0,-5-6 0,3-1 0,-3-6 0</inkml:trace>
  <inkml:trace contextRef="#ctx0" brushRef="#br0" timeOffset="685">1286 42 7957,'-2'-10'1647,"-2"2"-1068,3-3 0,-5 9 1385,2-6-1395,2 5 1,-3 3 64,5 8 1,0 6-182,0 2 1,0 9-107,0-2 0,0 4-153,0 1 1,0 1-139,0 6 0,4 0-283,0 1 0,4 0 253,-4 3 0,4 2-924,-5 6 0,5-5 460,-4-3 1,4-3-802,-4-1 1,5 0 390,-1 0 0,-2-9 252,2-3 0,-4-7 16,4-1 1,-1-3-104,5-4 0,-4-3 683,0-5 0,-1 0 0,5 0 0</inkml:trace>
  <inkml:trace contextRef="#ctx0" brushRef="#br0" timeOffset="977">1496 100 7957,'-8'0'2274,"0"0"-836,6 0-517,-9 0-510,10 0 1,-5 5-118,2 3 0,2 3-29,-2 0 0,3 6-276,1 3 1,4 2 84,0 1 0,1 6-134,-1 2 0,3 4 112,4 4 0,0-3-539,-4 3 0,4-3 254,-3-1 0,2-1-195,2-3 1,-2-2-215,-2-6 1,2-3-456,-2-1 0,2-4-22,2 0 1,-5-6 1118,-4-1 0,4-5 0,-1 2 0</inkml:trace>
  <inkml:trace contextRef="#ctx0" brushRef="#br0" timeOffset="1244">1251 392 9272,'-12'0'2526,"5"0"-2355,2 0 0,8 0-67,5 0 0,1 0-157,10 0 1,5 0-544,3 0 0,5 0 377,-1 0 0,3 0-471,1 0 0,5 0 352,3 0 0,3 0-132,0 0 0,5-4 67,0 1 0,3-1-355,-3 4 758,-11 0 0,-1 5 0,-9 1 0</inkml:trace>
  <inkml:trace contextRef="#ctx0" brushRef="#br0" timeOffset="2135">1870 427 8005,'-12'0'689,"0"6"1,2-4 528,2 6-617,-2-5 1,9 3-199,-3-2 79,2-3-197,2 4 1,2-5-59,2 0 0,2 0-86,6 0 0,-1 0 100,1 0 1,4 0-233,-1 0 1,6 2-69,-2 2 1,3-3-71,2 3 1,-1-3-219,1-1 1,3 0 200,0 0 1,0 0-18,-3 0 1,-1 0 75,0 0 0,-4-4-219,-4 0 0,-2-5 55,-1 1 1,0 2 166,-1-2 1,-4 0 110,-3-3 1,-3 3 242,-1 0 1,-1 0 110,-3-3 1,-3 3-186,-4 0 1,-1 4 370,0-4 0,-1 6-183,-2-2 0,2 3 84,-3 1 1,3 0-77,1 0 1,1 0-254,-1 0 0,0 0 102,1 0 1,-1 5-199,0 3 0,2-2 43,2 2 0,-1 0 43,5 3 0,-1 5-83,1-1 0,3 5 41,-3-4 0,4 3-224,4-3 0,-2 4 58,6 0 0,1-2-186,7 1 0,-3-4 37,2 0 0,2-2-102,-1-1 1,3-2-18,-3-2 1,5 1 72,-2-5 0,2 0 354,-2-4 0,3 0-118,-2 0 0,-3-1 347,-2-3 0,2-1-166,-1-3 0,-2-6 95,-6 2 0,2-4-67,-2 1 0,-2 0-126,2-4 1,-4 5-23,4-2 1,-4-1 93,4 2 0,-6-1 51,2 4 0,-1 5-62,1-1 417,-3 5-178,4-7-56,-5 9-210,0-5 1,0 8-6,0 2 0,0-2-47,0 6 1,0-4 231,0 4-291,0-1 0,0 5 53,0 0 1,1-1 14,3 1 1,-2 0 9,1 0 0,3-1-178,-2 1 0,3 0 101,-3-1 7,5 6 0,-3-4 257,1 3 1,0-5-42,-3-3 22,-3 3-167,4-10-4,0 4 1,-3-4 80,2 3 14,-3-2 138,-1 3 1,0-7-60,0-1 1,0 0-128,0-5 0,0 0-116,0-3 0,0-1 83,0 0 0,0-3 62,0-1 1,0-1-11,0 2 0,4 0-196,0-4 1,3 5 44,-3-2 1,5-1-214,-1 2 0,3-6-144,0 1 1,2 2-279,3-1 0,2-1-269,5-3 1,2-2 361,2-2 0,-1 2-622,5-2 1,-5 4 542,2 3 0,-4 3-700,0 6 1,-6 0 162,-3 4 1200,-2 1 0,-1 1 0,0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4:54.7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 187 7850,'-7'-5'-824,"2"4"1537,0-4 8,4 5-301,-4-6 177,5 5-410,0-4 0,1 4 80,3-3 1,-2 2 0,6-1 226,1 1-296,-4 2 1,6 0-258,-10 0 224,9 0 0,-7 0-113,5 0 1,0 0 115,3 0 11,-4 0-135,3 0 0,-3 0 105,4 0 0,1 0-46,0 0 1,-3 0 21,3 0 0,-3 0-7,6 0 1,-2 0-58,-1 0 60,5 0-4,-4 0 32,9 0-87,-9 0 54,9 0 0,-4 0 0,5 0-16,-4 0 0,4 0 1,-2 0 4,1 0 0,4 0-41,-7 0 1,3 0 26,2 0 1,3 0 9,0 0 0,0 0-144,-3 0 1,0 0 94,4 0 0,0 0-56,3 0 1,-2-1 70,-6-3 1,4 3-4,1-3 0,3 3 1,-4 1 0,0 0-12,-3 0 0,-1 3 62,0 1 1,1 4-59,-1-4 1,-1 4-74,-2-4 1,2 5 82,-3-1 0,2-2-79,-1 2 1,2-4 66,-3 4 1,3-5-142,1 5 0,0-5 139,-4 1 1,3-3-30,-2-1 0,3 0 44,4 0 0,-6 0-33,2 0 40,-2 0-47,2 0 12,1 0-10,-1 0-12,1 0 1,-5 4 48,0 0-30,1 0-115,3-4 113,1 0 1,-6 0 0,4 0-169,-4 0 160,0 0-11,4 0-96,-4 0 90,6 0 4,-6 0-61,4 0 55,-4 0-4,0 0 1,4 0-10,-3 0 0,0 0 4,1 0 3,-6 0-10,8 0 1,-8-4 6,6 0 0,-5 0-39,5 4 1,-5 0 35,5 0 0,-6 0-73,2 0 1,0-4 48,0 0 0,0 0-7,-5 4 0,5-1-23,-1-3 0,2 3 29,-1-3 1,-3 1-32,2-1 0,4 2 6,0-6 23,-2 5 31,5-7 0,-8 7-39,6-4 1,-5 3 100,5-4 0,-5 5-58,5 0 0,-5-3 6,5 2 0,-5 1 75,5 3 0,-4-4-84,3 0 1,-3 0 38,3 4 1,-3-4-24,3 0 0,-3-1 15,3 1 1,-3 3-11,3-3 0,-1-1-41,2 1 0,1-4 26,-6 4 0,6-4-4,-2 4 1,0-3-24,0 3 1,-1 0 26,2 4 1,0-4 40,-4 0 0,3 0-43,-3 4 0,4 0 75,-5 0 1,6 0-55,-2 0 34,-2 0 0,4 0 0,-4 0 0,1 0 0,-2 0 0,3 0 1,1 0 63,-2 0 1,4 0-71,-3 0 1,1 0 40,3 0 1,-6 0-38,6 0 1,-2 0-69,2 0 0,2 0 69,2 0 1,-6-4-51,2 0 1,-2 0 40,3 4 0,0 0-129,4 0 1,-4 0 21,3 0 0,-3 0 74,-5 0 1,5 0-71,-1 0 0,0 0 54,5 0 0,-4 4 71,0 0 1,-1 0-71,0-4 0,2 0 73,2 0 0,-2 0-59,2 0 0,2 0 113,-2 0 1,2 0-42,-2 0 0,-1 0-14,5 0 1,-5 0-38,1 0 1,2 0 16,-2 0 0,2 0-38,-2 0 1,-1 0 28,5 0 1,-5 0-60,1 0 0,2 0 7,-2 0 0,5 0-14,0 0 0,-3-4-18,3 0 0,-5 0 54,4 4 0,-1 0 6,1 0 0,1 0-14,-4 0 0,3-3 1,-4-1 0,5 0-4,0 4 0,-4 0 16,-1 0 0,2 0-3,-2 0 0,4 0 1,-3 0 0,3 0 6,-4 0 0,2 0 2,-2 0 0,1 0 20,4 0 0,-4 1-28,-4 3 0,3-3 23,0 3 0,4-3-17,-4-1 1,1 0-42,-5 0 1,4 0 16,1 0 0,3 4-7,-4 0 1,0 0-30,-3-4 1,0 0 43,4 0 1,-4 4-25,3 0 1,-2 0 15,-2-4 1,1 0 6,-1 0 1,1 0-11,-1 0 1,0 4 71,1 0 0,3-1-63,0-3 1,0 0 94,-3 0 0,0 0-39,4 0 1,-4-1 9,4-3 0,-4 3-45,0-3 0,-1 3 13,0 1 0,1 0-29,-1 0 1,0 0 27,1 0 1,-5 0-72,1 0 0,-1 0 52,5 0 1,-2 0-8,-3 0 1,3 0 72,-2 0 1,2 0-64,1 0 0,-3 0 44,-1 0 1,0 0-36,5 0 1,-5 0 84,1 0 0,-2 0-66,1 0 1,2 0-92,-5 0 1,3 0 28,-3 0 1,3 0-14,-3 0 0,1 0-23,-2 0 1,-2 0 61,3 0 0,1-2-41,-2-1 0,2 1 13,-1-2 0,-3 2-129,2-2 1,0 3 123,0-3 0,-2 2-102,3 2 0,-3 0 59,-2 0 1,-3 0-78,0 0-158,0 0 242,3 0 1,-3 0-217,0 0 104,-5 0-236,7-5 150,-9 4-138,4-4 1,-3 5-565,2 0-167,-3 0-604,4 0 714,-5 0-245,5 0 422,-3 0-1271,3 0 1144,0-5 961,-4 3 0,10-8 0,-5 3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4:55.1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8 24 7887,'-6'-7'827,"1"1"1503,-3 2-941,-2 2-543,4-3-952,-1 5 129,2 0 0,5 2-397,0 1 1,1-1 267,3 2 0,-1 2-2100,5 2 1714,-1 2 1,5 2-1341,0 0 1832,-6 5 0,5-4 0,-5 3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4:55.3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7 0 7887,'-12'0'1659,"1"0"0,3 0-899,0 0-2190,5 0 870,-2 0-1885,5 0 2175,0 0 1,5 0 0,2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5:29.7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38 148 7528,'-10'0'-1525,"5"0"3135,-4 0-562,8 0-245,-3 0 1,-1 0 262,-1 0-703,1 0 1,1 4 85,4 3-202,0-3-98,0 5 1,0 0 0,1 5 100,2 1-35,3 6-270,-1 0 0,4 7 118,-2-1-192,1 5 0,1 2 12,-2 2 174,2-2 1,-5-4-174,2-1 161,3-3 1,-8 1-1,3-5-93,-3-4 0,2-2 0,0-6-49,-1-1 87,0 1 1,-4-4 33,-1-3-11,2-2 1,-7-2 0,4-1-64,-1-2 65,-2-3-129,2 1 1,-4-5 81,2-2 1,2 2-1,-2-2-12,-1 2 27,0-3 18,2 3 0,-2-4-18,1 2 1,-1 1 0,1-4 54,0 2-59,1-3 84,0 1 1,-2 0 0,4-1-65,-1 0 1,-1-2 200,-1 0 10,-1-5-201,7 3 0,-7-7 13,5 5 0,-1 1 1,4 1 218,0-2-38,0 2-160,0 1 0,2 2 125,1 1 0,1 3 1,4 1-7,-2 2 1,1 1-66,3 0 1,-3 0-173,3 1 144,-2-1 1,6 3 62,-4 1-97,0 3 1,0-2 0,0 3-66,-1-2 0,5 1-49,-1 3 1,1 1-193,-1 3 204,-2-3 1,6 7-354,-3-1 284,3 2 0,-5 1 0,3-1-101,0 1 0,1 3 0,-2 2 41,2 0 0,-4-2 1,1 2 143,-2 0 0,-1 2 0,-2-2-97,-1 1 1,-3 1 301,-4-4 0,4 5 64,-1-2 254,0 3-324,-7-4 0,-2 4-9,-4-3 0,1 2 0,-1-1-62,0 0 0,3-5 0,1 1-144,-2-2 132,4-1-292,-5-5 1,7 3 55,-5-5-60,5 0 114,-2-3 1,4-1 43,0-2 1,0 1 9,0-5 0,0 4 135,0-4 65,0 5-76,0-2-21,4 4 0,2 0-15,3 0 0,1 1 42,0 2 0,-3 3 0,-1 3 142,2 1-169,1 0 43,0 4 1,1-3 34,0 2 1,0-2 276,0-1-254,0 0 0,0 0-167,-1 0 1,1 0-1,0-2-198,0-1 110,0 2 89,0-8 0,-1 3 0,1-4-112,0 0 1,0 0-41,0 0 0,1-4 112,2-3 0,-2-2 0,2 0-133,-2-1 0,-1-3 132,0-1 134,-1 1-120,-3-1 1,3 0 114,-3-2 0,0-2-52,0 5-6,-4 0 1,4 3 81,-3 0 0,-2 0 174,3 0 1,-3 4-19,-1-1-224,0 5 353,-5-7 0,3 8-11,-4-2 1,2 2 0,-1 0 139,0-3-248,-2 3-56,1-3 0,0 4-12,-1 0 0,1 4 290,-4 3-277,0 2-270,4-4 1,-1 4-57,4-3 0,-4 3 0,3 1 164,-2 0 1,4 1-196,-1 2 1,2-2 0,1 2-288,0-2 1,0 2 118,0 0 146,4 0-71,1-3 1,5 1-48,0 2 0,0-2 0,1 1-441,2-4 492,-2 1-34,8-8 0,-4 3 99,5-4 0,-4 0 0,0-1 149,2-2 0,0-3 165,2-4-121,0-4-50,-5 3 1,3-6 0,-5 3-42,-1-2 183,-1 0-7,-1-4 1,-1 2-109,1 1 0,-1-1 0,-1 0 94,-2-4 62,-4 6 64,7-7 1,-8 7-117,3-3 1,-3-4-1,-1 0 83,0 1 0,0 1 113,0 1 0,0 1 1,-1-1-51,-3 0 0,2 4 162,-4 0-44,3-1-159,-5 2 0,5 1 356,-3 4-262,4 0 45,-7 4 0,7-1 115,-5 3-291,5 1 0,-2 4-55,4 3 0,0 1 0,0 6-65,0 2 0,0-1 0,0 5-99,0 0 0,0 2-465,0 0 0,1 5 150,2 3-154,-2 1 1,8 2 0,-3-1-130,3 1 293,1-1 129,0 1 0,-4-2 212,1-1 0,0 0 0,2-4-331,1-1 144,0-1 161,0-6 0,-4 2 0,1-4-688,1-1 384,0-1 148,2-1 1,0-3-172,0-1 1,0-3-1,0 0-1284,0-2 940,-1-1 253,1 0 1,0 0 129,0 0 0,0-4 1,0-3 338,-1-2 0,1-5 0,0-1 0</inkml:trace>
  <inkml:trace contextRef="#ctx0" brushRef="#br0" timeOffset="629">1221 394 7887,'-9'0'1290,"2"3"-601,0 1-431,5-1 1,-5-2 0,2 1 797,0 1-595,3 1 95,-7 0 0,8-2-334,-3 5 1,3-1-73,1 4 0,0 0 0,0 0-252,0 0 0,0 0 183,0 0-773,5-1 419,0 1 78,5 0 0,0-1-82,0-3 86,0 3 216,-1-8-310,1 4 1,0-5-1,0 0-69,0 0 0,3-2 174,0-1-2,-4-2 271,0-1 0,-5-6-11,2 2 0,3-2 1,-3 3-78,-1-1-91,0 0 420,-5 0 0,0 0 101,0 0 0,3 0-77,0 1-154,0-1-5,-3 4 41,0-2 1,0 5-3,0-3 0,-1 4 79,-2-2-165,2 3-40,-3 1 0,4 1 0,0 3-98,0 2 1,0 0-14,0 0 110,4 1-376,-3 3 1,8 3 165,-3 0 0,3 4-526,1 0 312,0 1 157,4 2-153,1 4 1,5 1 0,1 7-20,2 4 1,2 0-146,4 7 216,1-3 258,-5 0 1,-1-1 0,-6-2-343,-5-4 160,0-4 946,-12-14 1,3 2-223,-4-3 1,-4-2 0,-2-6 723,-3-3-921,-1-1 254,0-2-27,-4 0-351,3 0 0,-7-2 1,5-1-29,1-3-115,1 1-319,-3-8 1,3 7 212,-2-8 0,2 3 0,1 2-223,0-1 1,1-3 46,-1 0 198,0-1 47,4 0-144,-2 3 171,7-3 0,-7 1 0,5 0 156,0 1-207,2 1 23,1-3 0,0 1-110,0-3 1,1 3 0,3-3-264,2-2 1,3 3 68,1-2 89,0 1-556,4-4 1,-3 1 170,2-1 1,-1 1 0,0 2-191,1 0 1,0 5-686,-3-1 0,-1 2 1438,-3 1 0,8 1 0,-3-1 0</inkml:trace>
  <inkml:trace contextRef="#ctx0" brushRef="#br0" timeOffset="1254">2364 118 7946,'-5'-10'676,"0"1"0,-4-1 750,2 0-1006,-1 0 0,5 1 412,-3 3-229,4-3-382,-3 8 111,5-3 33,0 4 0,1 5 77,3 5-347,1 4 182,5 6-56,0 4-472,0 1 236,0 5 81,-1 3 0,2-1 0,1 4-21,2 2 1,-2 0-199,-6 1 0,2 1-348,-5-1 401,0-4-961,-3 3 480,0-11 362,0 5 0,0-12-598,0 0 1,0-2 0,0-5-1207,0 0 1076,0-7 103,0-2 844,-4-12 0,-1-8 0,-5-9 0</inkml:trace>
  <inkml:trace contextRef="#ctx0" brushRef="#br0" timeOffset="1463">2305 404 8488,'-6'0'1998,"2"0"-1597,4 4-179,0-3-1,4 4-14,-3-5 1,8 1 0,-3 1 3,3 1 1,1 1-171,0-4 0,3 0-548,0 0 1,5 0 236,-2 0 190,3 0-923,0 0 416,5 0 369,-3 0 1,7 0 217,-5 0 0,4 0 0,-2 0 0</inkml:trace>
  <inkml:trace contextRef="#ctx0" brushRef="#br0" timeOffset="1836">2807 365 7946,'-10'0'-188,"0"0"930,0 0 0,0 0 2253,0 0-2002,1 0-386,-1 4-138,0-3 221,0 3-235,0-4-260,5 0 1,-4 4-1,2 0-39,-1 1-323,-2 2 138,4 3 1,-2 0 250,7 4-287,-4-3 0,5 6-175,0-3 0,5 2 1,1-2-226,3 1 0,4-2-91,0 0 0,5-4 31,-2-2 233,-2-3-466,5-4 263,1 0 223,-4 0 1,7 0-6,-7 0 0,2-3 0,-2-1 158,-3-2 0,0-1-96,-3-6-6,2 2 505,-11-4-300,4 6 159,-1-1 0,-3 0-137,3 0 0,-4 0-467,-4 0 270,3 5 171,-8 0-256,4 5 0,-2 2-378,1 1 1,4-1 0,-2 5 653,3 0 0,-2-1 0,0 0 0,-1 1 0,4 3 0</inkml:trace>
  <inkml:trace contextRef="#ctx0" brushRef="#br0" timeOffset="2240">3171 365 7946,'-10'0'2520,"0"0"-1819,0 0-239,5 0-1,-4 0 168,4 0-356,-5 4 0,3 0 0,1 4-116,-2-2 1,0 2 66,2 5-3,-3-2-377,8 8 161,-8-8-110,8 7 1,-3-3-40,4 1 1,0 1-31,0-3 1,4 2 0,3-3-35,2-1 1,1-4-242,4-2 186,-3-3-662,7 5 379,-3-7 312,5 4 0,0-6-30,0-3 0,-1 2 0,0-4-207,-3-2 267,3-1 393,-8-1-193,-1-4 34,-2 3 0,-3-4-102,1 2 1,-1 1-1,-5-4 158,0 2 1,0 1 91,0 3-210,-5 0-36,0 1 104,-5 3-541,5-3 0,-7 7 271,2-4 1,-2 3 0,2 0-621,0 2 472,0 1 382,0 0 0,-4 0 0,-1 0 0</inkml:trace>
  <inkml:trace contextRef="#ctx0" brushRef="#br0" timeOffset="3661">3959 374 7946,'-1'-9'61,"-3"-1"1,3 0 663,-2 0 0,1 3 0,0 1 495,-2-2-345,1 4-329,3-1-241,0 5-84,0 5-158,4 5 0,-1 5 0,2 6 241,-1 2 0,3-1-412,-4 4 109,5-4 1,-7 6-405,3-7 336,1 3 0,-3-4-125,5-1 0,-5-2 0,2-2 94,0-1 0,-2 0-302,1-5 64,-2-3 304,3-2-20,-3-4 0,4-4 51,-5-3 1,3-6 0,1-3-31,2-3 0,-3-4 20,4 0-38,-5-4 291,7 6-128,-8-3-78,8 0 0,-5 6 0,4-1 213,-2 0 1,-4 2 219,2 0-283,1 3 0,-3 5 106,5 3-30,-5 1-113,2 5 1,1 1 178,1 3 1,0 1-101,0 5-54,-3 0-49,5 0 0,-5 3-142,3 0 1,0 3 0,0-1 67,-3 0 1,2 0 0,-1 3 33,2-2-416,-4-4 1,5 3 189,-3-1 1,0-7-322,-1 3 0,0-2-11,3 2 225,1-5 288,3-1-139,-1-8-9,-3-1 0,2-5 154,-5 0 0,5-1-23,-2-2 0,0 1 0,0-4 14,2 2 1,-3-2 38,2 3 1,-1-4-100,4 4 41,-4 0 229,2 3 13,-6 0-159,6 1 0,-6-1 0,4 0-65,-2 0 0,1 4 197,-2 3 1,-2 2 38,3 1-67,-4 0 1,0 4-1,0 4-116,0 4 0,4 0 36,-1 5 0,0-4-248,-3 3 74,0 1 24,5-2-350,-4 4 249,8-9 1,-7 8-199,4-5 1,-2 0 0,2-3 65,2 0 0,-1-4-68,0 1 0,2-5 56,-3 1 1,3 2 0,1-2-140,0-1 373,0-5 1,-1 1 0,2-5-211,3 0 1,-5-2 243,1-1 0,0 0 183,-3 0-192,1-4 30,2 3-84,0-7 144,-4 7 1,1-4 0,-2 6-12,0-1 0,-2-3 235,4-1-149,-5 1 78,2 8 0,-4-4-167,0 4-48,0-1 1085,0-3-173,0 8-60,0-3-685,-4 4 47,3 0-24,-8 4 116,8 2-261,-3 4 1,0 0 35,1-1 1,0 4 0,3 2 38,0 0 1,0-3-703,0 1 295,0 3 168,0-6 1,0 5-394,0-5 1,1-1 130,2 1 0,-1-1 0,5-1 53,1-2 0,-3-3-27,2 4 1,-1-5-27,4 1 111,0-1 218,0-2-69,0 0 0,0-5 38,-1-1 0,0-3 0,-1-1-60,-2 0-19,1 0 28,-2 1-21,4-1 190,-8 0 0,7-1 15,-5-2 0,0 2-135,-3-2 0,4 5 0,-1 1 258,-1 0 1,-1 1 60,-1 0 463,0 4-302,0-3-180,0 5 277,0-4-74,0 3-22,0-4-185,0 14 1,0-2 157,0 6-219,0-2-322,0 3 189,0-3-20,0 8 0,0-9-354,0 4 1,0-3 101,0-2 1,4 1-1,0 0-1317,1 0 438,2 0 1,3 0 29,0-1 634,0 1-670,-1-4 450,1-2 227,0 1 446,0-4 0,4 7 0,1-2 0</inkml:trace>
  <inkml:trace contextRef="#ctx0" brushRef="#br0" timeOffset="3966">5170 305 7905,'-6'0'2035,"-2"0"-913,7 0-451,-8 0-225,8 0 85,-8 0 0,3 0-200,-3 0 0,-1 0 1,0 2-35,0 1 0,0-1-152,0 5 0,1 2 90,-1 5 0,-2 3-251,2-1 63,-2 3 0,6 1 230,-4-1-613,5 1 1,1 0-168,4 0 0,0-4 1,0-1 238,0-1 1,4 3-912,3-4 519,1 0 268,7-7-423,-5-2 428,9-4 1,-5 0-663,3 0 0,1 0 666,-1 0 0,0-4 0,1-3 379,-2-2 0,1-5 0,2-1 0</inkml:trace>
  <inkml:trace contextRef="#ctx0" brushRef="#br0" timeOffset="4450">5308 49 7946,'0'7'893,"0"0"196,0 0 0,0-1-181,0 0-426,0-4 225,0 7-243,0-3-177,0 3 0,3 1-16,0 0 0,2 0-104,-2 0 1,1 4 0,4 3-3,-1 1 1,-1 3-135,4 2 1,0 1 164,0 2 25,-1 3-722,1-4 332,0 4 143,0 1 2,0-1-387,0 1 0,0-5 143,-1-2 0,1-5 65,0-2 0,-3-5 0,-1 0-553,2-3 452,-4-6 0,4 1 251,-5-6-96,0-3-90,-3-4 72,5 1 38,-4-6 0,7 3-36,-5-4 0,0 0 0,-2-3-137,3 3 99,-3-3 431,7 4-182,-7-5 115,4 5 0,-2-3 117,0 5 0,4-3 155,-4 2 1,2 2-109,-2 6-34,-2 1 152,3 1-180,-4 3-1,5 1 0,-4 5-26,2 5 1,2 4-1,-1 3-205,1 2 0,-1-1 118,2-1 27,-4 1-1081,7-3 494,-3 5-595,3 0 512,-3-5 307,3-1 1,-1-1-411,6 1 0,0-5 1,-2-3 53,1-2 1,0 0-1305,-3-4 1847,4-5 0,2 0 0,3-5 0</inkml:trace>
  <inkml:trace contextRef="#ctx0" brushRef="#br0" timeOffset="5182">6588 384 7946,'-5'-10'-102,"-1"2"0,-3 0 856,-1 1 0,0 1-239,1-4 0,-1 3 201,0 1 0,-3 0-19,0 0-289,-1-3 0,5 8-187,-6-3 113,4-1-58,-3 4-55,0-3 0,3 4-408,-3 0 204,4 4 60,0 2 1,-3 5-18,0 2 0,3 2-70,3 5 1,5-1-1,-1 1-116,2 0 1,1-1-40,0 1 0,4 0 67,3 0 1,3-2-98,3-1 0,1 0 44,2-4 0,6-1-64,-2-5 1,3-3-284,0-4 1,-1 0 203,4 0 1,-4-4 60,1-3 62,-2-2-10,-2 0-47,-3-6 811,-2 4-366,-4-7-174,-5 3-5,0-5 87,-5 5 0,3-3-14,0 5 0,-1-4-150,-5 4 0,-1 0 0,-4 3-648,2 1 393,-1-1 324,2 4 0,-4 2-922,2 4 0,2 0 0,-2 0-963,0 0 1855,2 0 0,-4 4 0,4 2 0</inkml:trace>
  <inkml:trace contextRef="#ctx0" brushRef="#br0" timeOffset="5662">6834 315 9208,'0'-5'1537,"0"-4"1,0 9-742,0 0 1,0 4-157,0 6 0,1 4-239,2 3 1,-1 2-424,5 0 1,-4 2 10,4 2 0,-4-2 0,3 2 0,-1-2-204,1-2 228,-4-3 1,5 1-219,-3-4-520,3 0 322,-6-7 219,8-2-21,-8-4-101,8 0 77,-3 0 0,-1-4 41,4-2 73,-4-4 0,4-4-10,-2-2 0,1-2 111,-1 2 1,-2-3-40,2 3 1,-2-2 109,2 2 1,2-2 0,-4 5 114,1 1 0,1 0-57,-3-1 0,2 5 24,-3-1 0,2 5 23,-2 1-28,-2 2 1,7 2-71,-5 2-17,5 3 23,-7 4-5,3 4 128,1-3-134,0 7-13,1-2 0,2 3 8,-1 1 0,2-3-18,0-1 1,1-1 0,0 3-17,0-2 1,0-4-217,0 1 0,4-2 76,2-1 0,0-4-90,0-3 1,0-2 25,4-1 1,-1 0-834,-3 0 1,2-4 443,-5-3 1,2-2 572,-5-1 0,6-4 0,-5-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5:36.2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9 444 7844,'-1'-9'548,"-2"3"599,2-3-283,-8 3-462,8-3 105,-4 3 276,1 2-532,3 4 1,-3 1 0,4 2 79,0 4 0,1 3-278,2 3 0,-1 3 42,5 7 116,-1-2-1062,4 12 531,0-7 271,0 8 96,4-5-408,-3 1 1,3-1-80,-4 1 0,0 0 0,0-1-270,0 1 0,-1-5-92,1-2 0,-3-7 43,-1-3 274,-3-2 25,1-1 460,-4-4 0,0-2 0,0-4 0,-4 0 0,-2 0 0</inkml:trace>
  <inkml:trace contextRef="#ctx0" brushRef="#br0" timeOffset="219">20 631 7844,'-5'0'935,"-4"0"-142,8 0-389,-4 0 0,5 1 23,0 2-424,0-1 0,5 6 208,5-2-761,1-1 354,7 4 204,-7-4 0,8 1-883,-4-2 1,8-3 531,0 3 1,4-3-271,0 2 1,-2-2 612,1-1 0,0-4 0,4-2 0</inkml:trace>
  <inkml:trace contextRef="#ctx0" brushRef="#br0" timeOffset="569">434 542 8030,'-10'0'2137,"3"2"-1489,1 1 1,3-1-379,0 5 1,2-1-130,1 4-158,0 0 175,4 0 0,2 3-204,4 0 1,0 4-1,-1 0-22,1 1 0,0-1 68,0-1 156,0 1-201,0-2 5,0-1-25,-1-4 1,0 0-68,-2 0 0,1-1-25,-1-3 1,-2-2 57,2-4 1,-5 0 0,3-1 78,-5-2 0,0-2 18,0-5-30,0 0 10,0 0 26,0-4-49,0 3 14,0-3-2,0-1 1,0 3 9,0-4 1,0 4-1,0-2-256,0 0 1,0 3-781,0-3 538,0 4 192,0 0-27,0 0-456,4 0 1,1 1 811,5 3 0,-4 1 0,7 5 0,-2 0 0</inkml:trace>
  <inkml:trace contextRef="#ctx0" brushRef="#br0" timeOffset="852">936 552 7911,'-10'0'2052,"4"0"-1425,-2 0 1,6 0 0,-4 1 846,2 3-786,0 1-470,4 9-351,0-3 230,0 4-106,0-1 1,1-2-1,2 4 80,0 2 1,5-1-450,-2 0 0,3 1 41,1-1 318,0-3-1153,-1 0 585,1-4 19,0 0 0,-3-1-409,-1-3 0,1 2 3,3-5 0,-5-1 974,-2-5 0,3-3 0,-1-3 0</inkml:trace>
  <inkml:trace contextRef="#ctx0" brushRef="#br0" timeOffset="1031">877 424 7911,'0'7'56,"0"-1"0,0-2 203,0 2 1,1-4-926,2 2 0,-1 0 105,5-1 561,-1 5 0,9-2 0,0 3 0</inkml:trace>
  <inkml:trace contextRef="#ctx0" brushRef="#br0" timeOffset="1893">1015 523 6917,'4'-6'1210,"-3"-2"-667,2 1 0,-2 2 212,-1-2 1,0 4 649,0-4-767,0 5-210,0-2 0,0 4-87,-4-5 0,2 4-114,-5-2 0,4 2 0,-4 1 17,0 0 0,-2 4-103,-1 3 0,0 1 117,0 2-41,1 0-443,-1 4 222,0 2 83,0 3 1,0 4-250,0 0 0,2 1 1,0-2-811,1 1 531,5 0 231,-2 1 36,4-3-140,4-1 1,3-3 108,6-4 0,-1-1 0,4-5 3,2-4 0,0-2-239,2-1 70,0 0 106,0-8 93,-1 1 0,1-12 1,-1 7-1,-3-4 123,-3-2 0,-1 3 1,1-1-91,-6 4 596,2-7-278,-5 8-156,-3-3 1,3 4 88,-4 0 0,0 0 0,-1 2 346,-2 1 1,1-1-40,-5 5-170,5-5 2,-7 7-176,8-3 279,-3 4 58,-1-4-162,4 3 0,-4-4 136,2 5 95,2 0-487,-8 5 148,8 0-162,-4 5 0,5 1 142,0 2 0,1-2 0,2 3-274,0 0 1,3-3 68,-2 2 0,3 2-683,0-2 367,2 0-99,1-3 1,-1 2 233,1-2 1,1 2 0,1-6-765,1 3 1,0-2 105,-3-1-586,5-4 609,-5 3 480,9-5 427,-8 0 0,3-5 0,-4 0 0</inkml:trace>
  <inkml:trace contextRef="#ctx0" brushRef="#br0" timeOffset="2135">1467 592 7558,'0'6'1669,"0"1"-667,0-5-338,0 7 75,0-4-450,0 1 1,0 2 0,0-1 165,0 2 1,0 1-183,0-1 1,0 1-440,0 0 138,5 0-1,-4 0-933,8 0 731,-8 0 1,6-4-772,-3 1 1,2-4-1,-1 2 344,0 0 0,-2-2-673,4-3 1331,-5 0 0,7 0 0,-4 0 0</inkml:trace>
  <inkml:trace contextRef="#ctx0" brushRef="#br0" timeOffset="2353">1408 414 7911,'-5'0'2692,"1"0"-2603,4 0 0,1 4-292,2-1 0,4 4-1751,6-4 918,-2 5 112,3-3 462,-4 5 462,4 0 0,1 4 0,5 1 0</inkml:trace>
  <inkml:trace contextRef="#ctx0" brushRef="#br0" timeOffset="2732">1674 483 7911,'0'10'1686,"0"0"-928,0 0-338,0 0-156,0 0 1,1 1 82,3 2 1,1 3 0,5 6 111,0 1 0,0 0-241,-1-3 0,5-1-511,-1 1 173,0 0 170,-3-5-1,0-1-417,-1-8 1,1 1 12,0-3 1,0-2 135,0-5 1,-4-3-124,1-4 1,-4-3-148,4 0 362,-5-5 9,7 8 0,-8-9 426,8 4-225,-8-1-45,7 2 1,-5 1 263,3 0 0,-3 0-54,4 3-75,-5 0 64,7 5-219,-8-4 413,3 8-244,1-4 0,-1 10-39,3 1 1,-2 6 0,-3 1-35,2-1 0,3 3-318,0-2 315,-3 4-1145,5-6 540,-3 3 345,-1 1 0,4-4-87,-3 2 1,3-2 69,1-1 1,0-1 0,0 1-1094,-1 0 1,1-3 1258,0-1 0,4 1 0,2 3 0</inkml:trace>
  <inkml:trace contextRef="#ctx0" brushRef="#br0" timeOffset="3170">2275 602 7911,'5'-6'2571,"0"2"1,-5 3-1379,0-3-962,0 3-14,0-3 1,3 5-121,0 2-55,1-2-948,0 8 561,-3-3 332,8 3 1,-7 5-634,5-1 0,-4 1 0,3-2-233,2 1 1,-2 0-1056,0-3 1316,-4 0-416,7 0 1034,-8-5 0,8 8 0,-4-2 0</inkml:trace>
  <inkml:trace contextRef="#ctx0" brushRef="#br0" timeOffset="3371">2265 355 7911,'0'6'1679,"0"-2"-1315,0-4-382,0 5 290,0-4-54,0 3 0,0 0-752,0-2 0,0 3-747,0-2-781,0-2 2062,4 8 0,2-3 0,4 3 0</inkml:trace>
  <inkml:trace contextRef="#ctx0" brushRef="#br0" timeOffset="3820">2560 533 7911,'0'6'1927,"0"1"0,0-1-1101,0 4 0,0 0-320,0 0 0,0 3-73,0 0 0,4 5 0,-1-2-318,5 3-54,-3 0 157,5 1-380,-5 0 0,4-5 198,-2-2 0,-2-2-247,2-1 96,-1-5 1,4 0-201,0-5 1,-3-6 2,-1-4 1,-3-3 98,4-3 1,-4-3-384,4 3 313,-1-3-77,0 0 248,-2 3 341,1 2-172,0 0 86,1 3 1,-1-3 183,-2 4 1,0 0 34,3 0 0,-3 4 106,4-1-32,-5 5-71,7 2 18,-8 5-35,8 5-125,-8 4-134,8-3 1,-7 4 97,4-6 0,-2 6-279,2 1 0,0-2 1,1 0 73,0 1 0,-1-4-50,4 2 1,-1-2-511,-2-1 282,1-1 113,-2-3 5,-1 3-686,4-4 398,-3 1 119,3-2 0,-3-4-1430,3 0 725,-8 0 445,7 0 194,-6 0 413,6 0 0,-2-4 0,4-2 0</inkml:trace>
  <inkml:trace contextRef="#ctx0" brushRef="#br0" timeOffset="4777">3181 572 7911,'0'-10'772,"0"0"0,-3 0-250,-1 1 0,1-1 388,3 0 1,-3 3 171,-1 1-543,-3 4 0,5-3-155,-5 5 0,1 2-153,0 5 0,-3 1-197,3 8 0,0 0 87,0 4 0,2 0-219,-2 0 1,4 3 117,-2 0 0,3-1-574,1-2 1,0-1 144,0-3 1,1 2 55,3-5 0,-2-3 155,4-4 0,1 0 42,3 0 1,-3-1 136,3-5 1,-4-5-142,7-1 1,-4-3-3,4-1 1,-2-3 56,-2 0 1,0-4 100,-2 4 1,2-3 16,-3 3 1,0-4 43,0 4 1,-4 0 239,2 3 1,0 0 1,-1 1 383,1-1-237,-4 0-228,0 4-126,0 2 27,0 4 1,0 4-169,0 3-83,0 2 20,4 1 1,-3 4 171,8-3 25,-4 12-1100,5-7 508,4 13 191,2-4 146,-1 9-697,8 1 372,-7 4 69,8 5 38,0 1-28,-3-1 211,3 0 1,-4-4 639,-5-1-379,0 0-105,-10-4 554,-1-1-334,-4-8-147,0-2 1,-4-9 552,-3-2 1,-1-2-294,-2-1 0,0-5 456,0-1-404,0-8-42,0-1-143,1-5-356,-1-4 1,0 2 103,0-5 0,0 1-124,0-4 300,1 0 20,3 1-68,-3-5 36,4-1-130,-5-1 399,0-2-46,0 3-254,5-5-11,-4 1 15,8-1 31,-3 5-20,-1-3 50,4 2-585,-3 1 273,8 1 0,2 9-418,3 1 318,1-1-279,5 9 0,-5-6-636,4 9 1,0-1 303,-1 4 927,0-4 0,1 3 0,2-4 0</inkml:trace>
  <inkml:trace contextRef="#ctx0" brushRef="#br0" timeOffset="5611">4225 641 7911,'0'-15'0,"-4"0"403,1 6 0,-4-1-41,4 0 0,-5 0 127,2 0 1,0 0-52,0 0 1,-2 4-151,-5-1 1,2 2-78,-2-2 1,-1 0 5,1 3 1,-5 1 33,2 3 0,-3 0-20,-1 0 1,4 3-11,0 1 0,2 7-111,-2-2 0,4 8-165,-1-1 0,6 3-170,4 1 1,2 4 171,1 2 0,0-1-119,0 1 0,4-4 73,3 1 1,6-2-397,3-1 0,3-5 179,1-2 0,3-3 142,0-4 0,1-6 39,-1-6 1,-1-4 100,4-3 1,-5-3 91,-2-7 1,1-3-115,-4-3 0,-1-1 107,-2 1 0,-2-1-38,-1 1 0,-5-4 215,-2 0 1,0 0-51,0 4 0,-2 0 62,2 3 1,-2-1-4,-1 4 0,-3-4-39,0 4 0,-5 0 59,2 4 1,0 0-73,-1 3 0,1-2 147,-4 5 0,0 0-108,0 3 0,-3 4 145,0-1 0,0 5 0,3-1 0,0 3-45,0 3 0,4 7-166,-1 6 1,2 4-157,-2 3 1,3 2-11,4 4 1,0 1 169,0 0 0,1 2-659,2 1 1,3 0 258,4-3 1,1-1-547,2 1 0,2 1 331,5-1 1,-1 1-445,1-8 0,0-4 102,-1-2 0,4-3-49,0-1 0,1-1 223,-1-9 1,-2 1 175,2-4 0,1 0-227,-1 0 672,0-5 0,-3 0 0,0-5 0</inkml:trace>
  <inkml:trace contextRef="#ctx0" brushRef="#br0" timeOffset="6338">4687 454 7911,'-10'-5'2953,"1"0"-2455,-1-5 275,4 5 0,1 0 96,2 5-408,1 0-242,-6 0 1,6 6-3,-5 4 1,4 1-4,-4 5 0,5 0 113,-1 4-391,-3 4 135,5-3 0,-3 4-107,4-2 0,0-3 114,0-1 1,1 0-513,2-6 252,3 0 84,3-3 1,1-1-244,0-3 1,0-1 145,0-5 1,3 0-281,0 0 1,0-5-11,-3-1 106,4-3 250,-7-1-93,6 0 130,-8-4-66,5-1-26,-4 0 19,2 0 489,-6 1-271,2 3 32,0-7-227,-3 7 774,4-4-351,-5 6-177,0-1 93,0 4 688,0-2-418,0 6-120,0-2 843,0 4-944,-5 4 0,4 2 106,-2 4-38,2 4-390,1 1 0,0 2 139,0-1 166,0 1-1326,4 2 588,2-3 315,4 2 117,-1-7-1033,1 8 478,0-8 312,4 3 0,1-2-117,1-2 0,3 2 7,-3-6 1,3-1 98,0-2 1,1-3 149,0-3 0,-1-4-51,1-6 1,-1-2 44,-3-5 0,2-1-45,-5-2 1,0 1 168,-3-4 1,-2 0-135,-1-4 393,2 1-234,-8-1 285,3-4 0,-4 4 599,0-3-682,0 2-63,0 2 865,-4-1-420,-2-4-249,-3 4-17,-1-4 358,0 4-182,0 1-95,5-1 5,-4 1 305,3 3-226,-4 7 0,5 4 225,-4 6-171,8-1 499,-8 4 217,8 2-775,-3 4 0,4 0-46,0 4-177,-4 2 1,2 4 0,-2-1 56,4 1-56,0 5 54,0 0-55,0 5-195,0-1 1,1 4-29,2 0 1,2 5-318,1-2 365,3 2-603,-3 2 1,3-4 306,1 0 1,0 1-307,0 2 0,1 4 245,2 0 1,-2-2-472,2-4 1,-3-3 235,-3-5 1,1 3-96,-1-2 1,-2-4-151,2-9-3689,-5 2 1477,7-8 3007,-8 3 0,3-4 0,-4 0 0</inkml:trace>
  <inkml:trace contextRef="#ctx0" brushRef="#br0" timeOffset="6554">4973 464 7911,'0'-6'2143,"0"2"1,0 3-1352,0-3 1,4 3-387,3-2 1,2 2-152,0 1 1,6-3-216,1-1 0,3 1 127,0 3 0,4 0-931,0 0 0,1-1 544,-1-2 1,-2 2-1805,2-3 0,-3 3 2024,-4 1 0,3 0 0,-4 0 0</inkml:trace>
  <inkml:trace contextRef="#ctx0" brushRef="#br0" timeOffset="7337">5652 493 7911,'0'-10'0,"0"1"360,0-1 0,0 0-68,0 0 1,-1 0 413,-2 0 0,1 2-164,-5 1 0,4-1-24,-4 5 1,4-4 511,-4 4-655,1 0 0,-4 3-33,0 0 0,4 0-124,-1 0 0,0 4 16,-2 3 0,2 3-3,1 3 0,-1-1-62,-3 4 0,4 1 21,-1 2 1,5 1-83,-1 0 0,-2-1-182,2 1 1,0 0 69,3 0 0,3-4-219,0 0 0,5-4 116,-2 2 0,4-4-233,3 0 1,2-3 145,1-1 1,3-3-56,-3 0 0,-1-6 86,2-4 0,-2-2 44,1-1 0,2 0 129,-5-4 0,-1 0-82,-5-2 0,1-3 126,-1 3 1,-3 0-65,0 0 0,-3 4 155,-1-1 1,0 1 73,0-1 80,0 2-212,0-3 0,-1 5 341,-3 2-346,3 3 1,-3 5-59,4 2 43,0 3-63,0 8 0,0-3 66,0 2 0,1 2-601,2 2 1,3 0 230,4 0 0,-1 0-179,1-4 1,1 0-197,2-3 0,2 3-310,1 1 1,3-5-150,-3-2 0,3-2 515,0 2 1,1-2 618,0-1 0,-1-3 0,1 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5:49.5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7 119 7899,'-5'-7'-60,"2"1"0,1 4 564,-2-2-301,3 3 1,-3 0 256,4-2-24,0 2-220,0-4 1,0 4 129,0-2 114,0 2-62,0-4 4070,0 5-4283,0 5 0,0-3-1,0 5 1,0-4-35,0 3 1,0 1 78,0 3 1,0-4-179,0 1 1,0 0 72,0 2 1,0 1 21,0 0 1,0 3 11,0 0 1,0 2-57,0-2 1,0-2-56,0 2 0,0 1 67,0-1 1,0 4-16,0-4 1,0 3 39,0-3 1,0 1-80,0 0 1,3-2 46,0 4 0,1-4-67,-4 1 1,1 1-3,2 0 1,-2 0-15,2-1 1,-2-1 0,-1 4 1,2 0 48,1 0 0,-2 2 20,2-5 1,-2 4-32,-1 0 0,0 1-66,0 2 1,0-2 60,0-1 0,0 3-103,0-1 0,0 1 13,0 3 0,0-2-66,0-2 1,0 4 76,0 0 0,-1 4 35,-2-4 0,2 1-58,-2-1 0,0-1 18,0 4 0,2-1 91,-2 1 0,-2-1-71,2-2 1,-4-1 82,4 4 1,-3 0-40,2 0 0,0-1 5,1-2 1,1-1-11,-5 4 0,5-3-6,-2 3 0,0-3-25,1 4 1,0-5 28,3 1 0,-4 2-65,1 1 0,-1-2 49,0-1 1,2 1-45,-4-1 1,3 4 69,0 0 1,-1-2 1,0 1 1,-2-3-25,3 3 1,-4 1 2,4 2 0,-4-3-4,4 1 0,-1-2 6,0 1 0,3 2-64,-2-1 1,-2-2 59,2 1 1,0-1-85,3 2 1,0 1 44,0-2 1,-1-2-12,-2-1 1,1 2-26,-1 2 1,2-2 35,1 1 1,0-4-66,0 1 0,0 2 57,0 1 1,0 0 49,0 0 0,0-3-49,0 3 1,0-3 38,0 3 1,0-1-20,0 2 0,0 0 3,0-4 0,0 4 22,0 0 1,3 1-26,1 2 0,-1-4-11,-3 0 0,0 0 15,0 4 0,0-4-7,0 0 1,1 0 0,2 0 1,-2 2-8,3-1 1,-3 0 9,-1-1 1,0 2-2,0-5 1,0 4 29,0-1 0,0 2 6,0-2 0,0 1-19,0-4 0,0 4-6,0 0 0,0 0-5,0-1 0,0 3 26,0-3 0,0 0 3,0 4 0,-1-6 35,-3 5 1,3-2 6,-2-1 1,1 2 14,-1-1 1,1 1-57,-1 2 0,-1-1 81,1 1 1,-4-1-61,4 1 1,-2-1-44,2 1 0,2-1 22,-2 1 1,0-1-15,0 1 1,2 0-81,-2-1 1,2 1 92,1-1 0,-1 4-133,-3 0 0,3 0 64,-2-4 0,2 0-77,1-3 1,0 6 92,0-3 1,0 2-89,0-5 0,0 2 71,0-1 1,0 1 10,0 2 0,0-2-40,0-2 1,3 3 18,0-3 1,1 1 63,-4 0 0,0 0-54,0-4 1,0 4 52,0 0 1,0 0-43,0-1 1,0 3 59,0-3 1,0-1-52,0 1 0,0-3 5,0 4 0,0-5-28,0 1 1,0 1 28,0-1 1,0 0-142,0-4 1,0 4 127,0 0 0,0 0-36,0-3 1,0 0 22,0-1 1,0-2-7,0-1 1,0-1 29,0 2 0,0 1 8,0-1 1,0-2 50,0 2 0,0-5-76,0 1 0,0 1-29,0-1 0,0 0 23,0-3-26,0 0 1,0 0 12,0 0 22,0-1 0,0 1-43,0 0-23,0-4-1,0-2 0,0-4 64,0-4 1,3 1 14,0-3 0,2 4 0,-2-2-59,-2-1 38,8-1 1,-5 0-129,3-1 1,0 4-6,-3-4 41,3 5 0,-1-5 69,4 3 0,-4 0-151,1 1 0,-1 2 118,4-3 1,-3 2-127,-1-1 0,1 2 79,3-3 1,0 3-7,-1 1 1,1-3 127,0 0 0,0-1-99,0 4 1,3 0 94,0 0 0,1-3-76,-1 0 0,2 0 176,1 3 0,3 0-88,-3 0 1,2-4 91,-2 1 1,3 0-45,-3 3 1,3 0-26,0 0 0,-2 0 13,-1 0 1,-1 0-37,2 0 0,1 0 13,-1 0 1,0 0-11,0 0 0,1 0 24,-1 0 1,-2 3-23,1 0 1,0 1 21,0-4 0,2 0 31,-5 0 1,4 0-44,0 0 1,-2 0-2,1 0 0,0 0 4,0 0 1,3 0-5,-3 0 0,3 0 5,0 0 1,0-1 0,-3-3 1,3 3-3,-2-2 1,0 1-3,-1-2 0,3 3 40,-3-2 1,0 2 4,0 1 0,-3-1 12,4-2 0,-4 1-38,3-1 1,0 2 122,0 1 1,1-3-106,-3 0 0,3-1 114,0 4 0,1-3-94,2 0 0,-4-1 22,1 4 1,-1-1-25,4-2 0,-2 2-9,-1-2 1,1 2 0,-1 1 1,1 0 17,2 0 0,0 0-41,-1 0 1,-2 1 23,-1 2 0,1-2-20,2 2 1,4-2 1,0-1 1,-2 0-2,-1 0 1,-3 4-36,6-1 0,1 0 45,-1-3 0,1 0 17,-1 0 0,-1 1-19,4 3 0,0-3 1,0 2 0,2-2-4,-1-1 0,1 0-6,2 0 1,-1 1 38,1 2 0,-1-1 8,1 1 0,0-2-37,3-1 0,1 0 6,2 0 0,-1 1-75,-2 2 0,0-2 71,6 3 0,-5-3-63,6-1 0,-3 0 54,2 0 1,2 0-44,1 0 1,0 0 42,4 0 1,-5-1 2,2-3 0,2 3 28,1-2 0,-2 2-41,-2 1 1,0 0-37,1 0 0,-2 0 44,5 0 0,-4 0-67,0 0 0,2 0 61,-1 0 0,2 3-104,1 0 1,-5 1 86,5-4 0,-3 0-38,-1 0 1,0 0 20,4 0 0,-6 1-3,0 2 1,-1-2 8,-3 3 0,6 0 2,1-1 0,-1 0 8,-2-3 0,-2 4-12,-2-1 1,3 0 10,1-3 0,-1 0-5,4 0 1,-3 0-32,0 0 0,-1 1 30,0 3 1,-2-3-1,-1 2 0,-4-2 29,5-1 0,-2 3-32,1 1 1,2-1 5,-2-3 0,-1 0-2,1 0 0,3 0-2,0 0 1,1 0 4,-7 0 0,3 0-3,-3 0 1,7-3-5,-4-1 1,1 1-3,-4 3 1,-3-3-1,3 0 0,1-1 2,-1 4 1,-4 0-47,-2 0 1,-4 0 44,3 0 0,-1 0-69,1 0 0,-2 0 60,-4 0 0,0 0 3,-1 0 1,1 0 24,0 0 1,-4 0 4,1 0 1,-2 4 97,1-1 1,3 0-118,-3-3 1,0 0 53,0 0 0,-3 0-30,4 0 0,-2 0-39,1 0 1,2 0 39,-5 0 1,5 0-79,-2 0 0,3 0-2,0 0 0,0 0-21,-3 0 1,3 0 101,-3 0 1,3 0 14,1 0 1,-4 0-29,0 0 1,1 0-20,2 0 1,1 0 23,0 0 0,-4 0-4,1 0 1,-1 0-9,4 0 0,-4 0 7,1 0 0,-5 0-25,1 0 1,1 0 39,-1 0 1,4 0 5,-4 0 0,0 0 25,-3 0 0,1 0-43,2 0 1,-2 0 6,2 0 1,-2 0 3,-1 0 0,0 0-23,4 0 1,-3 0-9,2 0 1,-2 3-7,-2 1 1,2-1-18,3-3 1,-7 0-5,3 0 0,-2 0-9,2 0 1,-1 1 31,1 2 0,-3-2-6,-1 3 1,-2-3-1,2-1 1,-2 0-89,2 0 42,-4 4 1,4-3-74,-3 3-98,-2-3 194,3-1 1,-2 0-146,1 0 75,-2 0-3,3 0-493,-4 0 588,-4 0-37,-2 0 71,-3 0-73,-1 4 0,0-2-105,0 5 0,0-4 99,0 4-164,1-5 89,-1 7 1,-1-5-37,-2 3 0,2 1 90,-2-1 0,-2 2-43,2 0 1,0 0 5,3-2 0,0 2-166,1-3 1,2 3-23,0 1 1,2 0-146,-2-1 0,3-2 70,4 0 0,0-4-590,0 3 463,0-3 0,4 4 222,3-4 0,2 1-12,1-4 0,0-1 101,4-3 1,-3 2 163,2-4-186,-2-1 198,3-3 0,-3 0-177,2 1 1,-2-1 134,-1 0 1,0-1 9,-1-2 1,0 2 521,-2-2 0,0 2-247,-3 1 0,2 0 946,-2 0-262,-1 0-128,-3-4-425,0 3-72,-5-3 1,3 7 16,-4 1 1,2 0 85,-2 0-170,-1-3 1,-3 8-105,1-2-40,-1 2 1,0 1-304,0 0 1,1 1 33,3 2 1,-3 2-110,2 5 1,2 0 63,-2 0 1,4 0-70,-4 0 1,5 0-40,-1-1 1,2 1 43,1 0 1,0 0-228,0 0 0,0 0 132,0-1 1,1-2-284,2 0 0,-1-4 16,5 3 668,0-3 0,2 1 0,1-4 0</inkml:trace>
  <inkml:trace contextRef="#ctx0" brushRef="#br0" timeOffset="1108">227 30 6975,'0'-5'1705,"1"0"-1137,3 5 1,-3-1 459,2-2-210,-2 2-463,-1-3 0,0 2 569,0-1-142,0 2-270,0-3-79,0 4-313,-4 4 1,-2 0 54,-4 3 1,1 5-93,-1-2 0,-4 3-50,-3 0 0,2-1-249,-2 5 0,2-4-227,-1 3 1,-2-3 188,5 4 1,0-5-686,3 1 394,0-2-419,0-1 638,5-5 1,2-1 85,6-4 1,2-4-8,5-2 0,0-3 185,0-1 1,0 0 130,0 0 0,3-3-102,0 0 0,0 0 253,-3 3 0,0 0-31,0 0 157,-1-4 0,1 1-154,0 0 1,-4 0 194,-3 6 150,-2 3 338,3-5-417,-3 8-318,4-3 0,-5 5 184,0 2-328,0-2 17,0 12 115,0-6 1,0 10-353,0-4 108,0 5 1,0-3-144,0 5 177,0-5 1,1 4-85,2-3 1,-1-2-244,5 0 0,-1-1-70,4-3 1,0 2 156,0-6 0,-1 0-485,-3 0 133,3-4-154,-3 3 552,-1-5 0,-1-1-592,-4-3 0,-1 3 868,-2-2 0,-7-3 0,-5 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06:36:08.6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8 69 7899,'-2'-6'0,"-1"-1"0,1 4 2275,-5-4-937,5 5 279,-6-7-1205,2 8 1,-3-2-199,3 6 0,-3 3-172,2 3 0,-1 2 112,-2 3 0,3 0-549,1 2 1,-2 3 312,-5-3 0,2-1-1014,-2 2 1,2-4 482,1 3 1,0-2-725,0 2 1,4-5 140,-1-1 1196,1 0 0,-4-5 0,0 5 0</inkml:trace>
  <inkml:trace contextRef="#ctx0" brushRef="#br0" timeOffset="212">60 0 8695,'-5'1'2111,"1"3"1,3-2-1549,1 4 0,1 0-435,3 0 0,2 4 114,7 0-405,-2 0 1,8 4-1,-3-3-438,3 2 674,1-2-1421,-1 3 0,0-4 757,-3 0 0,3-1-425,-3-3 0,-2 2 1016,0-5 0,1 5 0,0-3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dirty="0">
                <a:latin typeface="Arial" pitchFamily="-10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dirty="0">
                <a:latin typeface="Arial" pitchFamily="-10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noProof="0"/>
              <a:t>Click to edit Master text styles</a:t>
            </a:r>
          </a:p>
          <a:p>
            <a:pPr lvl="1"/>
            <a:r>
              <a:rPr lang="en-AU" noProof="0"/>
              <a:t>Second level</a:t>
            </a:r>
          </a:p>
          <a:p>
            <a:pPr lvl="2"/>
            <a:r>
              <a:rPr lang="en-AU" noProof="0"/>
              <a:t>Third level</a:t>
            </a:r>
          </a:p>
          <a:p>
            <a:pPr lvl="3"/>
            <a:r>
              <a:rPr lang="en-AU" noProof="0"/>
              <a:t>Fourth level</a:t>
            </a:r>
          </a:p>
          <a:p>
            <a:pPr lvl="4"/>
            <a:r>
              <a:rPr lang="en-AU" noProof="0"/>
              <a:t>Fifth level</a:t>
            </a:r>
          </a:p>
        </p:txBody>
      </p:sp>
      <p:sp>
        <p:nvSpPr>
          <p:cNvPr id="2253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dirty="0">
                <a:latin typeface="Arial" pitchFamily="-10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-107" charset="0"/>
              </a:defRPr>
            </a:lvl1pPr>
          </a:lstStyle>
          <a:p>
            <a:pPr>
              <a:defRPr/>
            </a:pPr>
            <a:fld id="{057EF538-FAB5-E04E-9D94-DFF0DAB23243}" type="slidenum">
              <a:rPr lang="en-AU"/>
              <a:pPr>
                <a:defRPr/>
              </a:pPr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818749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9A8BC4-EF82-2646-A9AD-F24C037D0D8D}" type="slidenum">
              <a:rPr lang="en-AU">
                <a:latin typeface="Arial" pitchFamily="-1" charset="0"/>
              </a:rPr>
              <a:pPr/>
              <a:t>1</a:t>
            </a:fld>
            <a:endParaRPr lang="en-AU">
              <a:latin typeface="Arial" pitchFamily="-1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>
              <a:latin typeface="Arial" pitchFamily="-1" charset="0"/>
              <a:ea typeface="ＭＳ Ｐゴシック" pitchFamily="-1" charset="-128"/>
              <a:cs typeface="ＭＳ Ｐゴシック" pitchFamily="-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985964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5B6EC3AD-2224-43B8-B012-02780EE2D5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462DCE-0988-4CE5-B65E-026F8EB0B200}" type="slidenum">
              <a:rPr kumimoji="0" lang="en-US" altLang="da-DK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da-DK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9634" name="Slide Image Placeholder 1">
            <a:extLst>
              <a:ext uri="{FF2B5EF4-FFF2-40B4-BE49-F238E27FC236}">
                <a16:creationId xmlns:a16="http://schemas.microsoft.com/office/drawing/2014/main" id="{D9FC1665-F567-45E7-ACA1-A8A1C263524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69635" name="Notes Placeholder 2">
            <a:extLst>
              <a:ext uri="{FF2B5EF4-FFF2-40B4-BE49-F238E27FC236}">
                <a16:creationId xmlns:a16="http://schemas.microsoft.com/office/drawing/2014/main" id="{BD38E6A5-81C0-4E09-BBDC-E082F478D7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da-DK" altLang="da-DK"/>
          </a:p>
        </p:txBody>
      </p:sp>
      <p:sp>
        <p:nvSpPr>
          <p:cNvPr id="69636" name="Slide Number Placeholder 3">
            <a:extLst>
              <a:ext uri="{FF2B5EF4-FFF2-40B4-BE49-F238E27FC236}">
                <a16:creationId xmlns:a16="http://schemas.microsoft.com/office/drawing/2014/main" id="{C299A911-8DE2-46E9-B4A6-A86952757FC3}"/>
              </a:ext>
            </a:extLst>
          </p:cNvPr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A0332A-86AD-41C9-B7D0-538E6962B043}" type="slidenum">
              <a:rPr kumimoji="0" lang="en-US" altLang="da-DK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da-DK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989FF08-9848-4C1E-B95F-2B3C79867F4F}" type="slidenum"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8075" y="812800"/>
            <a:ext cx="5343525" cy="4008438"/>
          </a:xfrm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2117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5C1555-26C8-AF4D-8BC4-49491481B44A}" type="datetime1">
              <a:rPr lang="en-US" smtClean="0"/>
              <a:pPr>
                <a:defRPr/>
              </a:pPr>
              <a:t>9/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9D21B-CFB1-4651-950B-29676492982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0686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E8D78D-8E35-2A45-8837-327CDB22A9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1033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C2B7C6-041E-C042-A637-ECCC52C36A3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37008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54200" y="3693645"/>
            <a:ext cx="5446713" cy="1470025"/>
          </a:xfrm>
        </p:spPr>
        <p:txBody>
          <a:bodyPr anchor="b"/>
          <a:lstStyle>
            <a:lvl1pPr>
              <a:lnSpc>
                <a:spcPts val="6800"/>
              </a:lnSpc>
              <a:defRPr sz="6500">
                <a:latin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54200" y="5204011"/>
            <a:ext cx="5446713" cy="851647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3307977" y="950260"/>
            <a:ext cx="2528046" cy="2528046"/>
          </a:xfrm>
          <a:prstGeom prst="ellipse">
            <a:avLst/>
          </a:prstGeom>
          <a:solidFill>
            <a:schemeClr val="bg1">
              <a:lumMod val="85000"/>
            </a:schemeClr>
          </a:solidFill>
          <a:ln w="101600">
            <a:noFill/>
            <a:miter lim="800000"/>
          </a:ln>
          <a:effectLst>
            <a:innerShdw blurRad="762000">
              <a:schemeClr val="accent1">
                <a:alpha val="80000"/>
              </a:schemeClr>
            </a:innerShdw>
            <a:softEdge rad="317500"/>
          </a:effectLst>
        </p:spPr>
        <p:txBody>
          <a:bodyPr rtlCol="0">
            <a:normAutofit/>
          </a:bodyPr>
          <a:lstStyle>
            <a:lvl1pPr marL="0" indent="0" algn="ctr" defTabSz="914400" rtl="0" eaLnBrk="1" latinLnBrk="0" hangingPunct="1">
              <a:spcBef>
                <a:spcPts val="2400"/>
              </a:spcBef>
              <a:buClr>
                <a:schemeClr val="accent1">
                  <a:lumMod val="60000"/>
                  <a:lumOff val="40000"/>
                </a:schemeClr>
              </a:buClr>
              <a:buFont typeface="Candara" pitchFamily="34" charset="0"/>
              <a:buNone/>
              <a:defRPr sz="2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noProof="0" dirty="0"/>
              <a:t>Click icon to add picture</a:t>
            </a:r>
            <a:endParaRPr noProof="0" dirty="0"/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3"/>
          </p:nvPr>
        </p:nvSpPr>
        <p:spPr>
          <a:xfrm>
            <a:off x="5257800" y="6356350"/>
            <a:ext cx="2133600" cy="365125"/>
          </a:xfrm>
        </p:spPr>
        <p:txBody>
          <a:bodyPr/>
          <a:lstStyle>
            <a:lvl1pPr>
              <a:defRPr dirty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4"/>
          </p:nvPr>
        </p:nvSpPr>
        <p:spPr>
          <a:xfrm>
            <a:off x="1752600" y="6356350"/>
            <a:ext cx="2895600" cy="365125"/>
          </a:xfrm>
        </p:spPr>
        <p:txBody>
          <a:bodyPr/>
          <a:lstStyle>
            <a:lvl1pPr>
              <a:defRPr dirty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46960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PlaceHolder 2"/>
          <p:cNvSpPr>
            <a:spLocks noGrp="1"/>
          </p:cNvSpPr>
          <p:nvPr>
            <p:ph type="body"/>
          </p:nvPr>
        </p:nvSpPr>
        <p:spPr>
          <a:xfrm>
            <a:off x="457171" y="1604841"/>
            <a:ext cx="8228437" cy="397715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596850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000" b="0" i="0">
                <a:solidFill>
                  <a:srgbClr val="5A606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346078" y="1615996"/>
            <a:ext cx="3041015" cy="1938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400" b="0" i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dirty="0"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29084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1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645129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86F53-2D4B-4DA7-9F2F-F84D828928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AF8504D-E28F-4FB4-A0CC-D545ABDCF58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da-D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9F44F4-5999-419E-9B78-69B2E40A39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DDA042-B225-4A8B-98A9-650211598E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651C42-66AA-43E2-9459-832C943952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837874-70A1-4D10-80F2-C276615F646D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25053040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C774EA-58AA-42B5-A316-27E243797E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FA3F8C-62A6-4E03-97BB-3BBEEB0756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7DEC4B-26A9-4BDD-8CEA-5062BE279A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8D2C53-E57E-449E-9965-7CDE8BE2B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6C3743-F91B-485C-BC26-AD24C0B53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A5013F-85E3-456E-A28A-500D9F980DCC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111338281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28FCF7-F733-4951-A716-A8DE0ADD27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7E28ED-CE23-462C-AC3B-14ACE40915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F18027-E2C0-44BF-BB52-048BFCA34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20AE64-0606-4BA4-9718-EA33079F75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671B09-8625-4D1B-90EC-9EFD5DB46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6F9750-2FB1-4123-B2BB-C081A31149D6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32301053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7B2D8F-1043-4437-9F29-31A11E0EFC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FA54AF-3C89-4A23-8805-B48AB97DE97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307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7EB96DC-4AD0-43FE-B0F9-0083135F55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07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DA22FF5-6940-4ED0-8A52-8CF9E9F4AD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5F16BC6-D0BC-4997-97E6-A792008F7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1732ED1-4E24-4590-A092-D6CE5C7DA4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B73884-2E5E-4638-B3ED-909B2BF3277B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41435697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FF2A36-3599-4E7A-8E8C-2AC4E1A576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BD839C-B590-40BA-8192-87EF225E1A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42CB008-D1EB-45E5-B050-D004ACEFEF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0548EA2-C4AB-4193-8BAD-A3998AA234C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41B4A5A-C9B2-4720-89A6-6971838AB5E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8FB4595-7529-4B80-B7C5-3B47C34C5D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960CBCB-CF9F-48E1-929A-8BF445A01C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4A7FEA0-DD71-4A11-BEF4-110FB5623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A3C078-C785-4063-B37D-23298E7C7F42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18850111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D4D257-4F1A-5B4F-8BE3-C5A8F8A780E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94738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5CF3F2-697A-4450-B08A-987CA2742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42331A-9BC1-4129-A1C1-9017ADE33B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B05BCB-1E03-4D9F-815F-F48F6B3976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222ED7-A61B-408B-9DDD-E2257A86BD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E9B743-4E1D-48E3-A9ED-4EDDDE666BAA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74493783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9622D9B-5A11-4BD4-A796-DE137503C0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3B81D7-0B0F-4C6F-BDE0-D4ADC8C2DA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80A619-8320-4D38-9AFC-618ECC230C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B1CE33-A5AF-427D-AA45-DB4C2085BE78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12346300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837A6B-B6DA-4211-88AD-E6BF0D7D9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8E0A85-B4AB-44B6-801A-4C5E955061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1A1C10C-1BE1-4728-BD09-9B0178ADE6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E19529E-8F2A-489D-8F7B-1441D46D2A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DFCF2B6-08C0-4F11-B4BD-7A96041417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73DA6C-9916-461A-8ACB-9F7B2566F0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62FE2B-0DBB-45C0-B396-6E9D292D86C8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42546593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252A2E-7852-4DCE-A86B-1EF5A1BD07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F2EA825-3CCB-4B20-999B-9CF46E4F307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2561912-FD94-4BFC-8148-0F206D72E3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5C33E24-C1F3-41DB-92FC-8DEF776C73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0DDD26-E48B-4F9E-8C03-EE6969CEF7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A9DC81-BF37-4189-9330-B803F7EDA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EB73C1-B71E-4DC6-A717-0EC458AED574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66397189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392F55-CAF5-408F-B5DC-5779F5357D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A290504-D5BE-4A2B-B478-EE47263F9C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F19842-58A6-460B-AB0C-B754388F1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CCCB44-E195-4DF9-A4FE-236469534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985A5D-FD3F-4F7F-B919-01DA0AF76B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9BDB4A-0B4A-4FAF-8DC1-AD2864CB7AA9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373447680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2830FE-3D63-446B-B988-9B2E99AD722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DC33A37-0570-4305-9F9A-74CB4F0ACE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F294F2-4F92-4EF3-94F3-18ED534420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F5A811-2810-45C3-B13E-19368426A2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F6B0C2-7510-429B-A308-A2607F1E8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8FB5C5-5A2D-4F15-8D17-65BDD6147B17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417323980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7F8875-0C43-4763-A277-7EA1021DD5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EDF2DC-D8B0-4E41-BC82-D675B9028E7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8229600" cy="23383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A6982F6-A7D0-46F9-975E-7242FC6A200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7200" y="3786188"/>
            <a:ext cx="8229600" cy="233997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61ECC8-08B9-4A6B-B0FE-EAD08244F9F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B9AFFE-469D-429C-BC7A-FA8858D040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da-D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90444F-3A3D-4699-961B-2F1BE48544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978B543-875B-44A2-8A96-F942643D8A55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374862249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9899883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" name="PlaceHolder 2"/>
          <p:cNvSpPr>
            <a:spLocks noGrp="1"/>
          </p:cNvSpPr>
          <p:nvPr>
            <p:ph type="subTitle"/>
          </p:nvPr>
        </p:nvSpPr>
        <p:spPr>
          <a:xfrm>
            <a:off x="457171" y="1604841"/>
            <a:ext cx="8228437" cy="3977158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2903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277196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PlaceHolder 2"/>
          <p:cNvSpPr>
            <a:spLocks noGrp="1"/>
          </p:cNvSpPr>
          <p:nvPr>
            <p:ph type="body"/>
          </p:nvPr>
        </p:nvSpPr>
        <p:spPr>
          <a:xfrm>
            <a:off x="457171" y="1604841"/>
            <a:ext cx="8228437" cy="397715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8672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F4DC713-B3EC-6345-85E6-2CD81F7EB6F7}" type="datetime1">
              <a:rPr lang="en-US" smtClean="0"/>
              <a:pPr>
                <a:defRPr/>
              </a:pPr>
              <a:t>9/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1552C5-3519-B34A-84A2-115DD8FB9A7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15449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5" name="PlaceHolder 2"/>
          <p:cNvSpPr>
            <a:spLocks noGrp="1"/>
          </p:cNvSpPr>
          <p:nvPr>
            <p:ph type="body"/>
          </p:nvPr>
        </p:nvSpPr>
        <p:spPr>
          <a:xfrm>
            <a:off x="457172" y="1604841"/>
            <a:ext cx="4015273" cy="397715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46" name="PlaceHolder 3"/>
          <p:cNvSpPr>
            <a:spLocks noGrp="1"/>
          </p:cNvSpPr>
          <p:nvPr>
            <p:ph type="body"/>
          </p:nvPr>
        </p:nvSpPr>
        <p:spPr>
          <a:xfrm>
            <a:off x="4673601" y="1604841"/>
            <a:ext cx="4015273" cy="397715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756661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1282424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subTitle"/>
          </p:nvPr>
        </p:nvSpPr>
        <p:spPr>
          <a:xfrm>
            <a:off x="457171" y="273352"/>
            <a:ext cx="8228437" cy="530734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2903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1786229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50" name="PlaceHolder 2"/>
          <p:cNvSpPr>
            <a:spLocks noGrp="1"/>
          </p:cNvSpPr>
          <p:nvPr>
            <p:ph type="body"/>
          </p:nvPr>
        </p:nvSpPr>
        <p:spPr>
          <a:xfrm>
            <a:off x="457172" y="160484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" name="PlaceHolder 3"/>
          <p:cNvSpPr>
            <a:spLocks noGrp="1"/>
          </p:cNvSpPr>
          <p:nvPr>
            <p:ph type="body"/>
          </p:nvPr>
        </p:nvSpPr>
        <p:spPr>
          <a:xfrm>
            <a:off x="4673601" y="1604841"/>
            <a:ext cx="4015273" cy="397715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" name="PlaceHolder 4"/>
          <p:cNvSpPr>
            <a:spLocks noGrp="1"/>
          </p:cNvSpPr>
          <p:nvPr>
            <p:ph type="body"/>
          </p:nvPr>
        </p:nvSpPr>
        <p:spPr>
          <a:xfrm>
            <a:off x="457172" y="368225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0948186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54" name="PlaceHolder 2"/>
          <p:cNvSpPr>
            <a:spLocks noGrp="1"/>
          </p:cNvSpPr>
          <p:nvPr>
            <p:ph type="body"/>
          </p:nvPr>
        </p:nvSpPr>
        <p:spPr>
          <a:xfrm>
            <a:off x="457172" y="1604841"/>
            <a:ext cx="4015273" cy="397715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" name="PlaceHolder 3"/>
          <p:cNvSpPr>
            <a:spLocks noGrp="1"/>
          </p:cNvSpPr>
          <p:nvPr>
            <p:ph type="body"/>
          </p:nvPr>
        </p:nvSpPr>
        <p:spPr>
          <a:xfrm>
            <a:off x="4673601" y="160484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" name="PlaceHolder 4"/>
          <p:cNvSpPr>
            <a:spLocks noGrp="1"/>
          </p:cNvSpPr>
          <p:nvPr>
            <p:ph type="body"/>
          </p:nvPr>
        </p:nvSpPr>
        <p:spPr>
          <a:xfrm>
            <a:off x="4673601" y="368225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660524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" name="PlaceHolder 2"/>
          <p:cNvSpPr>
            <a:spLocks noGrp="1"/>
          </p:cNvSpPr>
          <p:nvPr>
            <p:ph type="body"/>
          </p:nvPr>
        </p:nvSpPr>
        <p:spPr>
          <a:xfrm>
            <a:off x="457172" y="160484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" name="PlaceHolder 3"/>
          <p:cNvSpPr>
            <a:spLocks noGrp="1"/>
          </p:cNvSpPr>
          <p:nvPr>
            <p:ph type="body"/>
          </p:nvPr>
        </p:nvSpPr>
        <p:spPr>
          <a:xfrm>
            <a:off x="4673601" y="160484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60" name="PlaceHolder 4"/>
          <p:cNvSpPr>
            <a:spLocks noGrp="1"/>
          </p:cNvSpPr>
          <p:nvPr>
            <p:ph type="body"/>
          </p:nvPr>
        </p:nvSpPr>
        <p:spPr>
          <a:xfrm>
            <a:off x="457171" y="3682251"/>
            <a:ext cx="8228437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1572551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" name="PlaceHolder 2"/>
          <p:cNvSpPr>
            <a:spLocks noGrp="1"/>
          </p:cNvSpPr>
          <p:nvPr>
            <p:ph type="body"/>
          </p:nvPr>
        </p:nvSpPr>
        <p:spPr>
          <a:xfrm>
            <a:off x="457171" y="1604841"/>
            <a:ext cx="8228437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" name="PlaceHolder 3"/>
          <p:cNvSpPr>
            <a:spLocks noGrp="1"/>
          </p:cNvSpPr>
          <p:nvPr>
            <p:ph type="body"/>
          </p:nvPr>
        </p:nvSpPr>
        <p:spPr>
          <a:xfrm>
            <a:off x="457171" y="3682251"/>
            <a:ext cx="8228437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7171613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" name="PlaceHolder 2"/>
          <p:cNvSpPr>
            <a:spLocks noGrp="1"/>
          </p:cNvSpPr>
          <p:nvPr>
            <p:ph type="body"/>
          </p:nvPr>
        </p:nvSpPr>
        <p:spPr>
          <a:xfrm>
            <a:off x="457172" y="160484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" name="PlaceHolder 3"/>
          <p:cNvSpPr>
            <a:spLocks noGrp="1"/>
          </p:cNvSpPr>
          <p:nvPr>
            <p:ph type="body"/>
          </p:nvPr>
        </p:nvSpPr>
        <p:spPr>
          <a:xfrm>
            <a:off x="4673601" y="160484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" name="PlaceHolder 4"/>
          <p:cNvSpPr>
            <a:spLocks noGrp="1"/>
          </p:cNvSpPr>
          <p:nvPr>
            <p:ph type="body"/>
          </p:nvPr>
        </p:nvSpPr>
        <p:spPr>
          <a:xfrm>
            <a:off x="457172" y="368225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PlaceHolder 5"/>
          <p:cNvSpPr>
            <a:spLocks noGrp="1"/>
          </p:cNvSpPr>
          <p:nvPr>
            <p:ph type="body"/>
          </p:nvPr>
        </p:nvSpPr>
        <p:spPr>
          <a:xfrm>
            <a:off x="4673601" y="3682251"/>
            <a:ext cx="4015273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337596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633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" name="PlaceHolder 2"/>
          <p:cNvSpPr>
            <a:spLocks noGrp="1"/>
          </p:cNvSpPr>
          <p:nvPr>
            <p:ph type="body"/>
          </p:nvPr>
        </p:nvSpPr>
        <p:spPr>
          <a:xfrm>
            <a:off x="457172" y="1604841"/>
            <a:ext cx="2649310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" name="PlaceHolder 3"/>
          <p:cNvSpPr>
            <a:spLocks noGrp="1"/>
          </p:cNvSpPr>
          <p:nvPr>
            <p:ph type="body"/>
          </p:nvPr>
        </p:nvSpPr>
        <p:spPr>
          <a:xfrm>
            <a:off x="3239388" y="1604841"/>
            <a:ext cx="2649310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2" name="PlaceHolder 4"/>
          <p:cNvSpPr>
            <a:spLocks noGrp="1"/>
          </p:cNvSpPr>
          <p:nvPr>
            <p:ph type="body"/>
          </p:nvPr>
        </p:nvSpPr>
        <p:spPr>
          <a:xfrm>
            <a:off x="6021277" y="1604841"/>
            <a:ext cx="2649310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3" name="PlaceHolder 5"/>
          <p:cNvSpPr>
            <a:spLocks noGrp="1"/>
          </p:cNvSpPr>
          <p:nvPr>
            <p:ph type="body"/>
          </p:nvPr>
        </p:nvSpPr>
        <p:spPr>
          <a:xfrm>
            <a:off x="457172" y="3682251"/>
            <a:ext cx="2649310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" name="PlaceHolder 6"/>
          <p:cNvSpPr>
            <a:spLocks noGrp="1"/>
          </p:cNvSpPr>
          <p:nvPr>
            <p:ph type="body"/>
          </p:nvPr>
        </p:nvSpPr>
        <p:spPr>
          <a:xfrm>
            <a:off x="3239388" y="3682251"/>
            <a:ext cx="2649310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5" name="PlaceHolder 7"/>
          <p:cNvSpPr>
            <a:spLocks noGrp="1"/>
          </p:cNvSpPr>
          <p:nvPr>
            <p:ph type="body"/>
          </p:nvPr>
        </p:nvSpPr>
        <p:spPr>
          <a:xfrm>
            <a:off x="6021277" y="3682251"/>
            <a:ext cx="2649310" cy="189680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54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2010192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9CB88-5E1A-4FAC-892A-60949ACB1F6F}" type="datetimeFigureOut">
              <a:rPr lang="en-US" smtClean="0"/>
              <a:pPr/>
              <a:t>9/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861195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574C6C-B126-C243-AF3A-473490ECF08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37120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F0E9EE-BC9F-CF4B-8C67-03F1AE28298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60360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827B03-88FE-5943-BA04-D063075F772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41690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0AF2D8-10AB-A049-8099-BCC130F93D8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709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68EE8C-42B6-834F-987D-E6D173EC01A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9998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28ADFC-8892-9A47-BDCA-AE50B6D38DD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4121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D2D5B02-4D85-9F4F-AC9E-87D02224100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494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51" r:id="rId1"/>
    <p:sldLayoutId id="2147485052" r:id="rId2"/>
    <p:sldLayoutId id="2147485053" r:id="rId3"/>
    <p:sldLayoutId id="2147485054" r:id="rId4"/>
    <p:sldLayoutId id="2147485055" r:id="rId5"/>
    <p:sldLayoutId id="2147485056" r:id="rId6"/>
    <p:sldLayoutId id="2147485057" r:id="rId7"/>
    <p:sldLayoutId id="2147485058" r:id="rId8"/>
    <p:sldLayoutId id="2147485059" r:id="rId9"/>
    <p:sldLayoutId id="2147485060" r:id="rId10"/>
    <p:sldLayoutId id="2147485061" r:id="rId11"/>
    <p:sldLayoutId id="2147485062" r:id="rId12"/>
    <p:sldLayoutId id="2147485063" r:id="rId13"/>
    <p:sldLayoutId id="2147485092" r:id="rId1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Arial" panose="020B0604020202020204" pitchFamily="34" charset="0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ABB3C9C-D7C8-4F44-BF8B-FB052CAF2C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da-DK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545A00A-FDE0-4DF8-8514-C7483F1A7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83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da-DK"/>
              <a:t>Click to edit Master text styles</a:t>
            </a:r>
          </a:p>
          <a:p>
            <a:pPr lvl="1"/>
            <a:r>
              <a:rPr lang="en-US" altLang="da-DK"/>
              <a:t>Second level</a:t>
            </a:r>
          </a:p>
          <a:p>
            <a:pPr lvl="2"/>
            <a:r>
              <a:rPr lang="en-US" altLang="da-DK"/>
              <a:t>Third level</a:t>
            </a:r>
          </a:p>
          <a:p>
            <a:pPr lvl="3"/>
            <a:r>
              <a:rPr lang="en-US" altLang="da-DK"/>
              <a:t>Fourth level</a:t>
            </a:r>
          </a:p>
          <a:p>
            <a:pPr lvl="4"/>
            <a:r>
              <a:rPr lang="en-US" altLang="da-DK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B9A329F-1F8D-4C2D-A7D6-723D5B0C1E4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endParaRPr lang="en-US" altLang="da-DK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A7B48AC-34A8-4F9C-B218-C909F5F3D0F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endParaRPr lang="en-US" altLang="da-DK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BE1BD57-97D0-4B7F-B1B8-CBDE79537B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fld id="{819F04B5-20FA-4528-BAB4-8ACFAB7ACBBA}" type="slidenum">
              <a:rPr lang="en-US" altLang="da-DK"/>
              <a:pPr/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26229796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65" r:id="rId1"/>
    <p:sldLayoutId id="2147485066" r:id="rId2"/>
    <p:sldLayoutId id="2147485067" r:id="rId3"/>
    <p:sldLayoutId id="2147485068" r:id="rId4"/>
    <p:sldLayoutId id="2147485069" r:id="rId5"/>
    <p:sldLayoutId id="2147485070" r:id="rId6"/>
    <p:sldLayoutId id="2147485071" r:id="rId7"/>
    <p:sldLayoutId id="2147485072" r:id="rId8"/>
    <p:sldLayoutId id="2147485073" r:id="rId9"/>
    <p:sldLayoutId id="2147485074" r:id="rId10"/>
    <p:sldLayoutId id="2147485075" r:id="rId11"/>
    <p:sldLayoutId id="2147485076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600" b="1" kern="12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laceHolder 1"/>
          <p:cNvSpPr>
            <a:spLocks noGrp="1"/>
          </p:cNvSpPr>
          <p:nvPr>
            <p:ph type="title"/>
          </p:nvPr>
        </p:nvSpPr>
        <p:spPr>
          <a:xfrm>
            <a:off x="457171" y="273352"/>
            <a:ext cx="8228437" cy="114468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r>
              <a:rPr lang="en-US" sz="3991" b="0" strike="noStrike" spc="-1">
                <a:solidFill>
                  <a:srgbClr val="000000"/>
                </a:solidFill>
                <a:latin typeface="Arial"/>
              </a:rPr>
              <a:t>Click to edit the title text format</a:t>
            </a:r>
          </a:p>
        </p:txBody>
      </p:sp>
      <p:sp>
        <p:nvSpPr>
          <p:cNvPr id="39" name="PlaceHolder 2"/>
          <p:cNvSpPr>
            <a:spLocks noGrp="1"/>
          </p:cNvSpPr>
          <p:nvPr>
            <p:ph type="body"/>
          </p:nvPr>
        </p:nvSpPr>
        <p:spPr>
          <a:xfrm>
            <a:off x="457171" y="1604841"/>
            <a:ext cx="8228437" cy="3977158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540" b="0" strike="noStrike" spc="-1">
                <a:solidFill>
                  <a:srgbClr val="000000"/>
                </a:solidFill>
                <a:latin typeface="Arial"/>
              </a:rPr>
              <a:t>Click to edit the outline text format</a:t>
            </a:r>
          </a:p>
          <a:p>
            <a:pPr marL="783734" lvl="1" indent="-293900">
              <a:spcBef>
                <a:spcPts val="1029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540" b="0" strike="noStrike" spc="-1">
                <a:solidFill>
                  <a:srgbClr val="000000"/>
                </a:solidFill>
                <a:latin typeface="Arial"/>
              </a:rPr>
              <a:t>Second Outline Level</a:t>
            </a:r>
          </a:p>
          <a:p>
            <a:pPr marL="1175602" lvl="2" indent="-261245">
              <a:spcBef>
                <a:spcPts val="771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540" b="0" strike="noStrike" spc="-1">
                <a:solidFill>
                  <a:srgbClr val="000000"/>
                </a:solidFill>
                <a:latin typeface="Arial"/>
              </a:rPr>
              <a:t>Third Outline Level</a:t>
            </a:r>
          </a:p>
          <a:p>
            <a:pPr marL="1567469" lvl="3" indent="-195934">
              <a:spcBef>
                <a:spcPts val="51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540" b="0" strike="noStrike" spc="-1">
                <a:solidFill>
                  <a:srgbClr val="000000"/>
                </a:solidFill>
                <a:latin typeface="Arial"/>
              </a:rPr>
              <a:t>Fourth Outline Level</a:t>
            </a:r>
          </a:p>
          <a:p>
            <a:pPr marL="1959336" lvl="4" indent="-195934">
              <a:spcBef>
                <a:spcPts val="25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540" b="0" strike="noStrike" spc="-1">
                <a:solidFill>
                  <a:srgbClr val="000000"/>
                </a:solidFill>
                <a:latin typeface="Arial"/>
              </a:rPr>
              <a:t>Fifth Outline Level</a:t>
            </a:r>
          </a:p>
          <a:p>
            <a:pPr marL="2351203" lvl="5" indent="-195934">
              <a:spcBef>
                <a:spcPts val="25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540" b="0" strike="noStrike" spc="-1">
                <a:solidFill>
                  <a:srgbClr val="000000"/>
                </a:solidFill>
                <a:latin typeface="Arial"/>
              </a:rPr>
              <a:t>Sixth Outline Level</a:t>
            </a:r>
          </a:p>
          <a:p>
            <a:pPr marL="2743070" lvl="6" indent="-195934">
              <a:spcBef>
                <a:spcPts val="25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540" b="0" strike="noStrike" spc="-1">
                <a:solidFill>
                  <a:srgbClr val="000000"/>
                </a:solidFill>
                <a:latin typeface="Arial"/>
              </a:rPr>
              <a:t>Seventh Outline Level</a:t>
            </a:r>
          </a:p>
        </p:txBody>
      </p:sp>
    </p:spTree>
    <p:extLst>
      <p:ext uri="{BB962C8B-B14F-4D97-AF65-F5344CB8AC3E}">
        <p14:creationId xmlns:p14="http://schemas.microsoft.com/office/powerpoint/2010/main" val="15569946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79" r:id="rId1"/>
    <p:sldLayoutId id="2147485080" r:id="rId2"/>
    <p:sldLayoutId id="2147485081" r:id="rId3"/>
    <p:sldLayoutId id="2147485082" r:id="rId4"/>
    <p:sldLayoutId id="2147485083" r:id="rId5"/>
    <p:sldLayoutId id="2147485084" r:id="rId6"/>
    <p:sldLayoutId id="2147485085" r:id="rId7"/>
    <p:sldLayoutId id="2147485086" r:id="rId8"/>
    <p:sldLayoutId id="2147485087" r:id="rId9"/>
    <p:sldLayoutId id="2147485088" r:id="rId10"/>
    <p:sldLayoutId id="2147485089" r:id="rId11"/>
    <p:sldLayoutId id="2147485090" r:id="rId12"/>
    <p:sldLayoutId id="2147485091" r:id="rId13"/>
  </p:sldLayoutIdLst>
  <p:txStyles>
    <p:titleStyle>
      <a:lvl1pPr algn="l" defTabSz="829452" rtl="0" eaLnBrk="1" latinLnBrk="0" hangingPunct="1">
        <a:lnSpc>
          <a:spcPct val="90000"/>
        </a:lnSpc>
        <a:spcBef>
          <a:spcPct val="0"/>
        </a:spcBef>
        <a:buNone/>
        <a:defRPr sz="399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91867" indent="-293900" algn="l" defTabSz="829452" rtl="0" eaLnBrk="1" latinLnBrk="0" hangingPunct="1">
        <a:lnSpc>
          <a:spcPct val="90000"/>
        </a:lnSpc>
        <a:spcBef>
          <a:spcPts val="1285"/>
        </a:spcBef>
        <a:buClr>
          <a:srgbClr val="000000"/>
        </a:buClr>
        <a:buSzPct val="45000"/>
        <a:buFont typeface="Wingdings" charset="2"/>
        <a:buChar char=""/>
        <a:defRPr sz="2540" kern="1200">
          <a:solidFill>
            <a:schemeClr val="tx1"/>
          </a:solidFill>
          <a:latin typeface="+mn-lt"/>
          <a:ea typeface="+mn-ea"/>
          <a:cs typeface="+mn-cs"/>
        </a:defRPr>
      </a:lvl1pPr>
      <a:lvl2pPr marL="622089" indent="-207363" algn="l" defTabSz="829452" rtl="0" eaLnBrk="1" latinLnBrk="0" hangingPunct="1">
        <a:lnSpc>
          <a:spcPct val="90000"/>
        </a:lnSpc>
        <a:spcBef>
          <a:spcPts val="454"/>
        </a:spcBef>
        <a:buFont typeface="Arial" panose="020B0604020202020204" pitchFamily="34" charset="0"/>
        <a:buChar char="•"/>
        <a:defRPr sz="2177" kern="1200">
          <a:solidFill>
            <a:schemeClr val="tx1"/>
          </a:solidFill>
          <a:latin typeface="+mn-lt"/>
          <a:ea typeface="+mn-ea"/>
          <a:cs typeface="+mn-cs"/>
        </a:defRPr>
      </a:lvl2pPr>
      <a:lvl3pPr marL="1036815" indent="-207363" algn="l" defTabSz="829452" rtl="0" eaLnBrk="1" latinLnBrk="0" hangingPunct="1">
        <a:lnSpc>
          <a:spcPct val="90000"/>
        </a:lnSpc>
        <a:spcBef>
          <a:spcPts val="454"/>
        </a:spcBef>
        <a:buFont typeface="Arial" panose="020B0604020202020204" pitchFamily="34" charset="0"/>
        <a:buChar char="•"/>
        <a:defRPr sz="1814" kern="1200">
          <a:solidFill>
            <a:schemeClr val="tx1"/>
          </a:solidFill>
          <a:latin typeface="+mn-lt"/>
          <a:ea typeface="+mn-ea"/>
          <a:cs typeface="+mn-cs"/>
        </a:defRPr>
      </a:lvl3pPr>
      <a:lvl4pPr marL="1451541" indent="-207363" algn="l" defTabSz="829452" rtl="0" eaLnBrk="1" latinLnBrk="0" hangingPunct="1">
        <a:lnSpc>
          <a:spcPct val="90000"/>
        </a:lnSpc>
        <a:spcBef>
          <a:spcPts val="454"/>
        </a:spcBef>
        <a:buFont typeface="Arial" panose="020B0604020202020204" pitchFamily="34" charset="0"/>
        <a:buChar char="•"/>
        <a:defRPr sz="1633" kern="1200">
          <a:solidFill>
            <a:schemeClr val="tx1"/>
          </a:solidFill>
          <a:latin typeface="+mn-lt"/>
          <a:ea typeface="+mn-ea"/>
          <a:cs typeface="+mn-cs"/>
        </a:defRPr>
      </a:lvl4pPr>
      <a:lvl5pPr marL="1866268" indent="-207363" algn="l" defTabSz="829452" rtl="0" eaLnBrk="1" latinLnBrk="0" hangingPunct="1">
        <a:lnSpc>
          <a:spcPct val="90000"/>
        </a:lnSpc>
        <a:spcBef>
          <a:spcPts val="454"/>
        </a:spcBef>
        <a:buFont typeface="Arial" panose="020B0604020202020204" pitchFamily="34" charset="0"/>
        <a:buChar char="•"/>
        <a:defRPr sz="1633" kern="1200">
          <a:solidFill>
            <a:schemeClr val="tx1"/>
          </a:solidFill>
          <a:latin typeface="+mn-lt"/>
          <a:ea typeface="+mn-ea"/>
          <a:cs typeface="+mn-cs"/>
        </a:defRPr>
      </a:lvl5pPr>
      <a:lvl6pPr marL="2280994" indent="-207363" algn="l" defTabSz="829452" rtl="0" eaLnBrk="1" latinLnBrk="0" hangingPunct="1">
        <a:lnSpc>
          <a:spcPct val="90000"/>
        </a:lnSpc>
        <a:spcBef>
          <a:spcPts val="454"/>
        </a:spcBef>
        <a:buFont typeface="Arial" panose="020B0604020202020204" pitchFamily="34" charset="0"/>
        <a:buChar char="•"/>
        <a:defRPr sz="1633" kern="1200">
          <a:solidFill>
            <a:schemeClr val="tx1"/>
          </a:solidFill>
          <a:latin typeface="+mn-lt"/>
          <a:ea typeface="+mn-ea"/>
          <a:cs typeface="+mn-cs"/>
        </a:defRPr>
      </a:lvl6pPr>
      <a:lvl7pPr marL="2695720" indent="-207363" algn="l" defTabSz="829452" rtl="0" eaLnBrk="1" latinLnBrk="0" hangingPunct="1">
        <a:lnSpc>
          <a:spcPct val="90000"/>
        </a:lnSpc>
        <a:spcBef>
          <a:spcPts val="454"/>
        </a:spcBef>
        <a:buFont typeface="Arial" panose="020B0604020202020204" pitchFamily="34" charset="0"/>
        <a:buChar char="•"/>
        <a:defRPr sz="1633" kern="1200">
          <a:solidFill>
            <a:schemeClr val="tx1"/>
          </a:solidFill>
          <a:latin typeface="+mn-lt"/>
          <a:ea typeface="+mn-ea"/>
          <a:cs typeface="+mn-cs"/>
        </a:defRPr>
      </a:lvl7pPr>
      <a:lvl8pPr marL="3110446" indent="-207363" algn="l" defTabSz="829452" rtl="0" eaLnBrk="1" latinLnBrk="0" hangingPunct="1">
        <a:lnSpc>
          <a:spcPct val="90000"/>
        </a:lnSpc>
        <a:spcBef>
          <a:spcPts val="454"/>
        </a:spcBef>
        <a:buFont typeface="Arial" panose="020B0604020202020204" pitchFamily="34" charset="0"/>
        <a:buChar char="•"/>
        <a:defRPr sz="1633" kern="1200">
          <a:solidFill>
            <a:schemeClr val="tx1"/>
          </a:solidFill>
          <a:latin typeface="+mn-lt"/>
          <a:ea typeface="+mn-ea"/>
          <a:cs typeface="+mn-cs"/>
        </a:defRPr>
      </a:lvl8pPr>
      <a:lvl9pPr marL="3525172" indent="-207363" algn="l" defTabSz="829452" rtl="0" eaLnBrk="1" latinLnBrk="0" hangingPunct="1">
        <a:lnSpc>
          <a:spcPct val="90000"/>
        </a:lnSpc>
        <a:spcBef>
          <a:spcPts val="454"/>
        </a:spcBef>
        <a:buFont typeface="Arial" panose="020B0604020202020204" pitchFamily="34" charset="0"/>
        <a:buChar char="•"/>
        <a:defRPr sz="163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RO"/>
      </a:defPPr>
      <a:lvl1pPr marL="0" algn="l" defTabSz="829452" rtl="0" eaLnBrk="1" latinLnBrk="0" hangingPunct="1">
        <a:defRPr sz="1633" kern="1200">
          <a:solidFill>
            <a:schemeClr val="tx1"/>
          </a:solidFill>
          <a:latin typeface="+mn-lt"/>
          <a:ea typeface="+mn-ea"/>
          <a:cs typeface="+mn-cs"/>
        </a:defRPr>
      </a:lvl1pPr>
      <a:lvl2pPr marL="414726" algn="l" defTabSz="829452" rtl="0" eaLnBrk="1" latinLnBrk="0" hangingPunct="1">
        <a:defRPr sz="1633" kern="1200">
          <a:solidFill>
            <a:schemeClr val="tx1"/>
          </a:solidFill>
          <a:latin typeface="+mn-lt"/>
          <a:ea typeface="+mn-ea"/>
          <a:cs typeface="+mn-cs"/>
        </a:defRPr>
      </a:lvl2pPr>
      <a:lvl3pPr marL="829452" algn="l" defTabSz="829452" rtl="0" eaLnBrk="1" latinLnBrk="0" hangingPunct="1">
        <a:defRPr sz="1633" kern="1200">
          <a:solidFill>
            <a:schemeClr val="tx1"/>
          </a:solidFill>
          <a:latin typeface="+mn-lt"/>
          <a:ea typeface="+mn-ea"/>
          <a:cs typeface="+mn-cs"/>
        </a:defRPr>
      </a:lvl3pPr>
      <a:lvl4pPr marL="1244178" algn="l" defTabSz="829452" rtl="0" eaLnBrk="1" latinLnBrk="0" hangingPunct="1">
        <a:defRPr sz="1633" kern="1200">
          <a:solidFill>
            <a:schemeClr val="tx1"/>
          </a:solidFill>
          <a:latin typeface="+mn-lt"/>
          <a:ea typeface="+mn-ea"/>
          <a:cs typeface="+mn-cs"/>
        </a:defRPr>
      </a:lvl4pPr>
      <a:lvl5pPr marL="1658904" algn="l" defTabSz="829452" rtl="0" eaLnBrk="1" latinLnBrk="0" hangingPunct="1">
        <a:defRPr sz="1633" kern="1200">
          <a:solidFill>
            <a:schemeClr val="tx1"/>
          </a:solidFill>
          <a:latin typeface="+mn-lt"/>
          <a:ea typeface="+mn-ea"/>
          <a:cs typeface="+mn-cs"/>
        </a:defRPr>
      </a:lvl5pPr>
      <a:lvl6pPr marL="2073631" algn="l" defTabSz="829452" rtl="0" eaLnBrk="1" latinLnBrk="0" hangingPunct="1">
        <a:defRPr sz="1633" kern="1200">
          <a:solidFill>
            <a:schemeClr val="tx1"/>
          </a:solidFill>
          <a:latin typeface="+mn-lt"/>
          <a:ea typeface="+mn-ea"/>
          <a:cs typeface="+mn-cs"/>
        </a:defRPr>
      </a:lvl6pPr>
      <a:lvl7pPr marL="2488357" algn="l" defTabSz="829452" rtl="0" eaLnBrk="1" latinLnBrk="0" hangingPunct="1">
        <a:defRPr sz="1633" kern="1200">
          <a:solidFill>
            <a:schemeClr val="tx1"/>
          </a:solidFill>
          <a:latin typeface="+mn-lt"/>
          <a:ea typeface="+mn-ea"/>
          <a:cs typeface="+mn-cs"/>
        </a:defRPr>
      </a:lvl7pPr>
      <a:lvl8pPr marL="2903083" algn="l" defTabSz="829452" rtl="0" eaLnBrk="1" latinLnBrk="0" hangingPunct="1">
        <a:defRPr sz="1633" kern="1200">
          <a:solidFill>
            <a:schemeClr val="tx1"/>
          </a:solidFill>
          <a:latin typeface="+mn-lt"/>
          <a:ea typeface="+mn-ea"/>
          <a:cs typeface="+mn-cs"/>
        </a:defRPr>
      </a:lvl8pPr>
      <a:lvl9pPr marL="3317809" algn="l" defTabSz="829452" rtl="0" eaLnBrk="1" latinLnBrk="0" hangingPunct="1">
        <a:defRPr sz="163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customXml" Target="../ink/ink22.xml"/><Relationship Id="rId18" Type="http://schemas.openxmlformats.org/officeDocument/2006/relationships/image" Target="../media/image37.png"/><Relationship Id="rId3" Type="http://schemas.openxmlformats.org/officeDocument/2006/relationships/customXml" Target="../ink/ink17.xml"/><Relationship Id="rId21" Type="http://schemas.openxmlformats.org/officeDocument/2006/relationships/customXml" Target="../ink/ink26.xml"/><Relationship Id="rId7" Type="http://schemas.openxmlformats.org/officeDocument/2006/relationships/customXml" Target="../ink/ink19.xml"/><Relationship Id="rId12" Type="http://schemas.openxmlformats.org/officeDocument/2006/relationships/image" Target="../media/image34.png"/><Relationship Id="rId17" Type="http://schemas.openxmlformats.org/officeDocument/2006/relationships/customXml" Target="../ink/ink24.xml"/><Relationship Id="rId2" Type="http://schemas.openxmlformats.org/officeDocument/2006/relationships/image" Target="../media/image29.png"/><Relationship Id="rId16" Type="http://schemas.openxmlformats.org/officeDocument/2006/relationships/image" Target="../media/image36.png"/><Relationship Id="rId20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11" Type="http://schemas.openxmlformats.org/officeDocument/2006/relationships/customXml" Target="../ink/ink21.xml"/><Relationship Id="rId5" Type="http://schemas.openxmlformats.org/officeDocument/2006/relationships/customXml" Target="../ink/ink18.xml"/><Relationship Id="rId15" Type="http://schemas.openxmlformats.org/officeDocument/2006/relationships/customXml" Target="../ink/ink23.xml"/><Relationship Id="rId10" Type="http://schemas.openxmlformats.org/officeDocument/2006/relationships/image" Target="../media/image33.png"/><Relationship Id="rId19" Type="http://schemas.openxmlformats.org/officeDocument/2006/relationships/customXml" Target="../ink/ink25.xml"/><Relationship Id="rId4" Type="http://schemas.openxmlformats.org/officeDocument/2006/relationships/image" Target="../media/image30.png"/><Relationship Id="rId9" Type="http://schemas.openxmlformats.org/officeDocument/2006/relationships/customXml" Target="../ink/ink20.xml"/><Relationship Id="rId14" Type="http://schemas.openxmlformats.org/officeDocument/2006/relationships/image" Target="../media/image35.png"/><Relationship Id="rId22" Type="http://schemas.openxmlformats.org/officeDocument/2006/relationships/image" Target="../media/image3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7" Type="http://schemas.openxmlformats.org/officeDocument/2006/relationships/image" Target="../media/image55.wmf"/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.png"/><Relationship Id="rId18" Type="http://schemas.openxmlformats.org/officeDocument/2006/relationships/customXml" Target="../ink/ink9.xml"/><Relationship Id="rId26" Type="http://schemas.openxmlformats.org/officeDocument/2006/relationships/customXml" Target="../ink/ink13.xml"/><Relationship Id="rId3" Type="http://schemas.openxmlformats.org/officeDocument/2006/relationships/image" Target="../media/image12.png"/><Relationship Id="rId21" Type="http://schemas.openxmlformats.org/officeDocument/2006/relationships/image" Target="../media/image21.png"/><Relationship Id="rId34" Type="http://schemas.openxmlformats.org/officeDocument/2006/relationships/image" Target="../media/image28.png"/><Relationship Id="rId7" Type="http://schemas.openxmlformats.org/officeDocument/2006/relationships/image" Target="../media/image14.png"/><Relationship Id="rId12" Type="http://schemas.openxmlformats.org/officeDocument/2006/relationships/customXml" Target="../ink/ink6.xml"/><Relationship Id="rId17" Type="http://schemas.openxmlformats.org/officeDocument/2006/relationships/image" Target="../media/image19.png"/><Relationship Id="rId25" Type="http://schemas.openxmlformats.org/officeDocument/2006/relationships/image" Target="../media/image23.png"/><Relationship Id="rId33" Type="http://schemas.openxmlformats.org/officeDocument/2006/relationships/image" Target="../media/image27.png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20" Type="http://schemas.openxmlformats.org/officeDocument/2006/relationships/customXml" Target="../ink/ink10.xml"/><Relationship Id="rId29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1" Type="http://schemas.openxmlformats.org/officeDocument/2006/relationships/image" Target="../media/image16.png"/><Relationship Id="rId24" Type="http://schemas.openxmlformats.org/officeDocument/2006/relationships/customXml" Target="../ink/ink12.xml"/><Relationship Id="rId32" Type="http://schemas.openxmlformats.org/officeDocument/2006/relationships/customXml" Target="../ink/ink16.xml"/><Relationship Id="rId5" Type="http://schemas.openxmlformats.org/officeDocument/2006/relationships/image" Target="../media/image13.png"/><Relationship Id="rId15" Type="http://schemas.openxmlformats.org/officeDocument/2006/relationships/image" Target="../media/image18.png"/><Relationship Id="rId23" Type="http://schemas.openxmlformats.org/officeDocument/2006/relationships/image" Target="../media/image22.png"/><Relationship Id="rId28" Type="http://schemas.openxmlformats.org/officeDocument/2006/relationships/customXml" Target="../ink/ink14.xml"/><Relationship Id="rId10" Type="http://schemas.openxmlformats.org/officeDocument/2006/relationships/customXml" Target="../ink/ink5.xml"/><Relationship Id="rId19" Type="http://schemas.openxmlformats.org/officeDocument/2006/relationships/image" Target="../media/image20.png"/><Relationship Id="rId31" Type="http://schemas.openxmlformats.org/officeDocument/2006/relationships/image" Target="../media/image26.png"/><Relationship Id="rId4" Type="http://schemas.openxmlformats.org/officeDocument/2006/relationships/customXml" Target="../ink/ink2.xml"/><Relationship Id="rId9" Type="http://schemas.openxmlformats.org/officeDocument/2006/relationships/image" Target="../media/image15.png"/><Relationship Id="rId14" Type="http://schemas.openxmlformats.org/officeDocument/2006/relationships/customXml" Target="../ink/ink7.xml"/><Relationship Id="rId22" Type="http://schemas.openxmlformats.org/officeDocument/2006/relationships/customXml" Target="../ink/ink11.xml"/><Relationship Id="rId27" Type="http://schemas.openxmlformats.org/officeDocument/2006/relationships/image" Target="../media/image24.png"/><Relationship Id="rId30" Type="http://schemas.openxmlformats.org/officeDocument/2006/relationships/customXml" Target="../ink/ink15.xml"/><Relationship Id="rId8" Type="http://schemas.openxmlformats.org/officeDocument/2006/relationships/customXml" Target="../ink/ink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54200" y="3693645"/>
            <a:ext cx="6606232" cy="1470025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da-DK" dirty="0" err="1"/>
              <a:t>Introduction</a:t>
            </a:r>
            <a:r>
              <a:rPr lang="da-DK" dirty="0"/>
              <a:t> to </a:t>
            </a:r>
            <a:r>
              <a:rPr lang="da-DK" dirty="0" err="1"/>
              <a:t>machine</a:t>
            </a:r>
            <a:r>
              <a:rPr lang="da-DK" dirty="0"/>
              <a:t> </a:t>
            </a:r>
            <a:r>
              <a:rPr lang="da-DK" dirty="0" err="1"/>
              <a:t>learning</a:t>
            </a:r>
            <a:endParaRPr lang="en-AU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" pitchFamily="-1" charset="2"/>
              <a:buNone/>
            </a:pPr>
            <a:r>
              <a:rPr lang="da-DK" dirty="0" err="1"/>
              <a:t>Recap</a:t>
            </a:r>
            <a:r>
              <a:rPr lang="da-DK"/>
              <a:t> of </a:t>
            </a:r>
            <a:r>
              <a:rPr lang="da-DK" dirty="0"/>
              <a:t>Session 1</a:t>
            </a:r>
          </a:p>
          <a:p>
            <a:pPr eaLnBrk="1" hangingPunct="1">
              <a:buFont typeface="Wingdings" pitchFamily="-1" charset="2"/>
              <a:buNone/>
            </a:pPr>
            <a:r>
              <a:rPr lang="da-DK" dirty="0"/>
              <a:t>R. </a:t>
            </a:r>
            <a:r>
              <a:rPr lang="en-US" dirty="0"/>
              <a:t>Brooks</a:t>
            </a:r>
          </a:p>
          <a:p>
            <a:pPr eaLnBrk="1" hangingPunct="1">
              <a:buFont typeface="Wingdings" pitchFamily="-1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72228" y="541600"/>
            <a:ext cx="6958853" cy="688876"/>
          </a:xfrm>
          <a:prstGeom prst="rect">
            <a:avLst/>
          </a:prstGeom>
        </p:spPr>
        <p:txBody>
          <a:bodyPr vert="horz" wrap="square" lIns="0" tIns="179294" rIns="0" bIns="0" rtlCol="0" anchor="ctr">
            <a:spAutoFit/>
          </a:bodyPr>
          <a:lstStyle/>
          <a:p>
            <a:pPr marL="11206" algn="ctr">
              <a:lnSpc>
                <a:spcPct val="100000"/>
              </a:lnSpc>
              <a:spcBef>
                <a:spcPts val="88"/>
              </a:spcBef>
            </a:pPr>
            <a:r>
              <a:rPr dirty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spc="-22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dirty="0">
                <a:latin typeface="Arial" panose="020B0604020202020204" pitchFamily="34" charset="0"/>
                <a:cs typeface="Arial" panose="020B0604020202020204" pitchFamily="34" charset="0"/>
              </a:rPr>
              <a:t>Overfitting</a:t>
            </a:r>
            <a:r>
              <a:rPr spc="-9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dirty="0">
                <a:latin typeface="Arial" panose="020B0604020202020204" pitchFamily="34" charset="0"/>
                <a:cs typeface="Arial" panose="020B0604020202020204" pitchFamily="34" charset="0"/>
              </a:rPr>
              <a:t>affects</a:t>
            </a:r>
            <a:r>
              <a:rPr spc="-13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pc="-9" dirty="0"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2131186" y="2451460"/>
            <a:ext cx="4874559" cy="2588559"/>
            <a:chOff x="2247900" y="2133600"/>
            <a:chExt cx="5524500" cy="2933700"/>
          </a:xfrm>
        </p:grpSpPr>
        <p:sp>
          <p:nvSpPr>
            <p:cNvPr id="4" name="object 4"/>
            <p:cNvSpPr/>
            <p:nvPr/>
          </p:nvSpPr>
          <p:spPr>
            <a:xfrm>
              <a:off x="2285999" y="2159000"/>
              <a:ext cx="0" cy="2870200"/>
            </a:xfrm>
            <a:custGeom>
              <a:avLst/>
              <a:gdLst/>
              <a:ahLst/>
              <a:cxnLst/>
              <a:rect l="l" t="t" r="r" b="b"/>
              <a:pathLst>
                <a:path h="2870200">
                  <a:moveTo>
                    <a:pt x="0" y="2870199"/>
                  </a:moveTo>
                  <a:lnTo>
                    <a:pt x="0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2247900" y="2133600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38100" y="0"/>
                  </a:moveTo>
                  <a:lnTo>
                    <a:pt x="0" y="76200"/>
                  </a:lnTo>
                  <a:lnTo>
                    <a:pt x="76200" y="76200"/>
                  </a:lnTo>
                  <a:lnTo>
                    <a:pt x="3810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2285999" y="5029200"/>
              <a:ext cx="5461000" cy="0"/>
            </a:xfrm>
            <a:custGeom>
              <a:avLst/>
              <a:gdLst/>
              <a:ahLst/>
              <a:cxnLst/>
              <a:rect l="l" t="t" r="r" b="b"/>
              <a:pathLst>
                <a:path w="5461000">
                  <a:moveTo>
                    <a:pt x="0" y="0"/>
                  </a:moveTo>
                  <a:lnTo>
                    <a:pt x="54609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7696200" y="4991100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200"/>
                  </a:lnTo>
                  <a:lnTo>
                    <a:pt x="76200" y="38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438399" y="2438400"/>
              <a:ext cx="5105400" cy="2596515"/>
            </a:xfrm>
            <a:custGeom>
              <a:avLst/>
              <a:gdLst/>
              <a:ahLst/>
              <a:cxnLst/>
              <a:rect l="l" t="t" r="r" b="b"/>
              <a:pathLst>
                <a:path w="5105400" h="2596515">
                  <a:moveTo>
                    <a:pt x="0" y="0"/>
                  </a:moveTo>
                  <a:lnTo>
                    <a:pt x="6808" y="55101"/>
                  </a:lnTo>
                  <a:lnTo>
                    <a:pt x="13648" y="110155"/>
                  </a:lnTo>
                  <a:lnTo>
                    <a:pt x="20551" y="165115"/>
                  </a:lnTo>
                  <a:lnTo>
                    <a:pt x="27547" y="219935"/>
                  </a:lnTo>
                  <a:lnTo>
                    <a:pt x="34668" y="274568"/>
                  </a:lnTo>
                  <a:lnTo>
                    <a:pt x="41946" y="328966"/>
                  </a:lnTo>
                  <a:lnTo>
                    <a:pt x="49410" y="383083"/>
                  </a:lnTo>
                  <a:lnTo>
                    <a:pt x="57094" y="436872"/>
                  </a:lnTo>
                  <a:lnTo>
                    <a:pt x="65027" y="490286"/>
                  </a:lnTo>
                  <a:lnTo>
                    <a:pt x="73242" y="543278"/>
                  </a:lnTo>
                  <a:lnTo>
                    <a:pt x="81769" y="595802"/>
                  </a:lnTo>
                  <a:lnTo>
                    <a:pt x="90640" y="647810"/>
                  </a:lnTo>
                  <a:lnTo>
                    <a:pt x="99885" y="699256"/>
                  </a:lnTo>
                  <a:lnTo>
                    <a:pt x="109537" y="750093"/>
                  </a:lnTo>
                  <a:lnTo>
                    <a:pt x="119626" y="800274"/>
                  </a:lnTo>
                  <a:lnTo>
                    <a:pt x="130184" y="849751"/>
                  </a:lnTo>
                  <a:lnTo>
                    <a:pt x="141241" y="898479"/>
                  </a:lnTo>
                  <a:lnTo>
                    <a:pt x="152830" y="946411"/>
                  </a:lnTo>
                  <a:lnTo>
                    <a:pt x="164981" y="993499"/>
                  </a:lnTo>
                  <a:lnTo>
                    <a:pt x="177725" y="1039696"/>
                  </a:lnTo>
                  <a:lnTo>
                    <a:pt x="191095" y="1084956"/>
                  </a:lnTo>
                  <a:lnTo>
                    <a:pt x="205120" y="1129232"/>
                  </a:lnTo>
                  <a:lnTo>
                    <a:pt x="219833" y="1172478"/>
                  </a:lnTo>
                  <a:lnTo>
                    <a:pt x="235264" y="1214645"/>
                  </a:lnTo>
                  <a:lnTo>
                    <a:pt x="251445" y="1255688"/>
                  </a:lnTo>
                  <a:lnTo>
                    <a:pt x="268407" y="1295559"/>
                  </a:lnTo>
                  <a:lnTo>
                    <a:pt x="286182" y="1334212"/>
                  </a:lnTo>
                  <a:lnTo>
                    <a:pt x="304799" y="1371599"/>
                  </a:lnTo>
                  <a:lnTo>
                    <a:pt x="330800" y="1419478"/>
                  </a:lnTo>
                  <a:lnTo>
                    <a:pt x="357986" y="1465210"/>
                  </a:lnTo>
                  <a:lnTo>
                    <a:pt x="386331" y="1508892"/>
                  </a:lnTo>
                  <a:lnTo>
                    <a:pt x="415812" y="1550625"/>
                  </a:lnTo>
                  <a:lnTo>
                    <a:pt x="446404" y="1590506"/>
                  </a:lnTo>
                  <a:lnTo>
                    <a:pt x="478082" y="1628635"/>
                  </a:lnTo>
                  <a:lnTo>
                    <a:pt x="510822" y="1665110"/>
                  </a:lnTo>
                  <a:lnTo>
                    <a:pt x="544598" y="1700030"/>
                  </a:lnTo>
                  <a:lnTo>
                    <a:pt x="579386" y="1733493"/>
                  </a:lnTo>
                  <a:lnTo>
                    <a:pt x="615162" y="1765599"/>
                  </a:lnTo>
                  <a:lnTo>
                    <a:pt x="651900" y="1796446"/>
                  </a:lnTo>
                  <a:lnTo>
                    <a:pt x="689576" y="1826133"/>
                  </a:lnTo>
                  <a:lnTo>
                    <a:pt x="728166" y="1854758"/>
                  </a:lnTo>
                  <a:lnTo>
                    <a:pt x="767644" y="1882421"/>
                  </a:lnTo>
                  <a:lnTo>
                    <a:pt x="807986" y="1909220"/>
                  </a:lnTo>
                  <a:lnTo>
                    <a:pt x="849167" y="1935253"/>
                  </a:lnTo>
                  <a:lnTo>
                    <a:pt x="891163" y="1960621"/>
                  </a:lnTo>
                  <a:lnTo>
                    <a:pt x="933949" y="1985420"/>
                  </a:lnTo>
                  <a:lnTo>
                    <a:pt x="977500" y="2009750"/>
                  </a:lnTo>
                  <a:lnTo>
                    <a:pt x="1021792" y="2033710"/>
                  </a:lnTo>
                  <a:lnTo>
                    <a:pt x="1066799" y="2057399"/>
                  </a:lnTo>
                  <a:lnTo>
                    <a:pt x="1107134" y="2077515"/>
                  </a:lnTo>
                  <a:lnTo>
                    <a:pt x="1148710" y="2096623"/>
                  </a:lnTo>
                  <a:lnTo>
                    <a:pt x="1191443" y="2114772"/>
                  </a:lnTo>
                  <a:lnTo>
                    <a:pt x="1235251" y="2132011"/>
                  </a:lnTo>
                  <a:lnTo>
                    <a:pt x="1280051" y="2148391"/>
                  </a:lnTo>
                  <a:lnTo>
                    <a:pt x="1325760" y="2163960"/>
                  </a:lnTo>
                  <a:lnTo>
                    <a:pt x="1372296" y="2178768"/>
                  </a:lnTo>
                  <a:lnTo>
                    <a:pt x="1419577" y="2192866"/>
                  </a:lnTo>
                  <a:lnTo>
                    <a:pt x="1467519" y="2206301"/>
                  </a:lnTo>
                  <a:lnTo>
                    <a:pt x="1516040" y="2219125"/>
                  </a:lnTo>
                  <a:lnTo>
                    <a:pt x="1565056" y="2231387"/>
                  </a:lnTo>
                  <a:lnTo>
                    <a:pt x="1614487" y="2243136"/>
                  </a:lnTo>
                  <a:lnTo>
                    <a:pt x="1664248" y="2254422"/>
                  </a:lnTo>
                  <a:lnTo>
                    <a:pt x="1714257" y="2265295"/>
                  </a:lnTo>
                  <a:lnTo>
                    <a:pt x="1764431" y="2275804"/>
                  </a:lnTo>
                  <a:lnTo>
                    <a:pt x="1814688" y="2285999"/>
                  </a:lnTo>
                  <a:lnTo>
                    <a:pt x="1864945" y="2295929"/>
                  </a:lnTo>
                  <a:lnTo>
                    <a:pt x="1915119" y="2305644"/>
                  </a:lnTo>
                  <a:lnTo>
                    <a:pt x="1965128" y="2315194"/>
                  </a:lnTo>
                  <a:lnTo>
                    <a:pt x="2014889" y="2324628"/>
                  </a:lnTo>
                  <a:lnTo>
                    <a:pt x="2064319" y="2333996"/>
                  </a:lnTo>
                  <a:lnTo>
                    <a:pt x="2113336" y="2343347"/>
                  </a:lnTo>
                  <a:lnTo>
                    <a:pt x="2161857" y="2352732"/>
                  </a:lnTo>
                  <a:lnTo>
                    <a:pt x="2209799" y="2362199"/>
                  </a:lnTo>
                  <a:lnTo>
                    <a:pt x="2259495" y="2371925"/>
                  </a:lnTo>
                  <a:lnTo>
                    <a:pt x="2309190" y="2381238"/>
                  </a:lnTo>
                  <a:lnTo>
                    <a:pt x="2358886" y="2390156"/>
                  </a:lnTo>
                  <a:lnTo>
                    <a:pt x="2408581" y="2398699"/>
                  </a:lnTo>
                  <a:lnTo>
                    <a:pt x="2458277" y="2406884"/>
                  </a:lnTo>
                  <a:lnTo>
                    <a:pt x="2507973" y="2414732"/>
                  </a:lnTo>
                  <a:lnTo>
                    <a:pt x="2557668" y="2422259"/>
                  </a:lnTo>
                  <a:lnTo>
                    <a:pt x="2607364" y="2429487"/>
                  </a:lnTo>
                  <a:lnTo>
                    <a:pt x="2657060" y="2436432"/>
                  </a:lnTo>
                  <a:lnTo>
                    <a:pt x="2706755" y="2443115"/>
                  </a:lnTo>
                  <a:lnTo>
                    <a:pt x="2756451" y="2449553"/>
                  </a:lnTo>
                  <a:lnTo>
                    <a:pt x="2806147" y="2455766"/>
                  </a:lnTo>
                  <a:lnTo>
                    <a:pt x="2855842" y="2461772"/>
                  </a:lnTo>
                  <a:lnTo>
                    <a:pt x="2905538" y="2467590"/>
                  </a:lnTo>
                  <a:lnTo>
                    <a:pt x="2955234" y="2473239"/>
                  </a:lnTo>
                  <a:lnTo>
                    <a:pt x="3004929" y="2478738"/>
                  </a:lnTo>
                  <a:lnTo>
                    <a:pt x="3054625" y="2484105"/>
                  </a:lnTo>
                  <a:lnTo>
                    <a:pt x="3104320" y="2489360"/>
                  </a:lnTo>
                  <a:lnTo>
                    <a:pt x="3154016" y="2494520"/>
                  </a:lnTo>
                  <a:lnTo>
                    <a:pt x="3203712" y="2499606"/>
                  </a:lnTo>
                  <a:lnTo>
                    <a:pt x="3253407" y="2504635"/>
                  </a:lnTo>
                  <a:lnTo>
                    <a:pt x="3303103" y="2509626"/>
                  </a:lnTo>
                  <a:lnTo>
                    <a:pt x="3352799" y="2514599"/>
                  </a:lnTo>
                  <a:lnTo>
                    <a:pt x="3402977" y="2519496"/>
                  </a:lnTo>
                  <a:lnTo>
                    <a:pt x="3454031" y="2524250"/>
                  </a:lnTo>
                  <a:lnTo>
                    <a:pt x="3505831" y="2528859"/>
                  </a:lnTo>
                  <a:lnTo>
                    <a:pt x="3558245" y="2533325"/>
                  </a:lnTo>
                  <a:lnTo>
                    <a:pt x="3611141" y="2537646"/>
                  </a:lnTo>
                  <a:lnTo>
                    <a:pt x="3664387" y="2541823"/>
                  </a:lnTo>
                  <a:lnTo>
                    <a:pt x="3717853" y="2545857"/>
                  </a:lnTo>
                  <a:lnTo>
                    <a:pt x="3771407" y="2549746"/>
                  </a:lnTo>
                  <a:lnTo>
                    <a:pt x="3824917" y="2553491"/>
                  </a:lnTo>
                  <a:lnTo>
                    <a:pt x="3878251" y="2557092"/>
                  </a:lnTo>
                  <a:lnTo>
                    <a:pt x="3931278" y="2560549"/>
                  </a:lnTo>
                  <a:lnTo>
                    <a:pt x="3983867" y="2563862"/>
                  </a:lnTo>
                  <a:lnTo>
                    <a:pt x="4035887" y="2567031"/>
                  </a:lnTo>
                  <a:lnTo>
                    <a:pt x="4087204" y="2570056"/>
                  </a:lnTo>
                  <a:lnTo>
                    <a:pt x="4137689" y="2572937"/>
                  </a:lnTo>
                  <a:lnTo>
                    <a:pt x="4187209" y="2575674"/>
                  </a:lnTo>
                  <a:lnTo>
                    <a:pt x="4235634" y="2578267"/>
                  </a:lnTo>
                  <a:lnTo>
                    <a:pt x="4282830" y="2580716"/>
                  </a:lnTo>
                  <a:lnTo>
                    <a:pt x="4328668" y="2583020"/>
                  </a:lnTo>
                  <a:lnTo>
                    <a:pt x="4373015" y="2585181"/>
                  </a:lnTo>
                  <a:lnTo>
                    <a:pt x="4415740" y="2587198"/>
                  </a:lnTo>
                  <a:lnTo>
                    <a:pt x="4456712" y="2589070"/>
                  </a:lnTo>
                  <a:lnTo>
                    <a:pt x="4495798" y="2590799"/>
                  </a:lnTo>
                  <a:lnTo>
                    <a:pt x="4567214" y="2593467"/>
                  </a:lnTo>
                  <a:lnTo>
                    <a:pt x="4635322" y="2595208"/>
                  </a:lnTo>
                  <a:lnTo>
                    <a:pt x="4699990" y="2596157"/>
                  </a:lnTo>
                  <a:lnTo>
                    <a:pt x="4761087" y="2596443"/>
                  </a:lnTo>
                  <a:lnTo>
                    <a:pt x="4818480" y="2596201"/>
                  </a:lnTo>
                  <a:lnTo>
                    <a:pt x="4872036" y="2595561"/>
                  </a:lnTo>
                  <a:lnTo>
                    <a:pt x="4921623" y="2594657"/>
                  </a:lnTo>
                  <a:lnTo>
                    <a:pt x="4967109" y="2593621"/>
                  </a:lnTo>
                  <a:lnTo>
                    <a:pt x="5008362" y="2592585"/>
                  </a:lnTo>
                  <a:lnTo>
                    <a:pt x="5045250" y="2591681"/>
                  </a:lnTo>
                  <a:lnTo>
                    <a:pt x="5077639" y="2591041"/>
                  </a:lnTo>
                  <a:lnTo>
                    <a:pt x="5105398" y="2590799"/>
                  </a:lnTo>
                </a:path>
              </a:pathLst>
            </a:custGeom>
            <a:ln w="28574">
              <a:solidFill>
                <a:srgbClr val="FF4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438399" y="2438400"/>
              <a:ext cx="5105400" cy="2061845"/>
            </a:xfrm>
            <a:custGeom>
              <a:avLst/>
              <a:gdLst/>
              <a:ahLst/>
              <a:cxnLst/>
              <a:rect l="l" t="t" r="r" b="b"/>
              <a:pathLst>
                <a:path w="5105400" h="2061845">
                  <a:moveTo>
                    <a:pt x="0" y="0"/>
                  </a:moveTo>
                  <a:lnTo>
                    <a:pt x="15239" y="54280"/>
                  </a:lnTo>
                  <a:lnTo>
                    <a:pt x="30479" y="108489"/>
                  </a:lnTo>
                  <a:lnTo>
                    <a:pt x="45719" y="162556"/>
                  </a:lnTo>
                  <a:lnTo>
                    <a:pt x="60959" y="216407"/>
                  </a:lnTo>
                  <a:lnTo>
                    <a:pt x="76199" y="269974"/>
                  </a:lnTo>
                  <a:lnTo>
                    <a:pt x="91439" y="323183"/>
                  </a:lnTo>
                  <a:lnTo>
                    <a:pt x="106679" y="375963"/>
                  </a:lnTo>
                  <a:lnTo>
                    <a:pt x="121919" y="428243"/>
                  </a:lnTo>
                  <a:lnTo>
                    <a:pt x="137159" y="479952"/>
                  </a:lnTo>
                  <a:lnTo>
                    <a:pt x="152399" y="531018"/>
                  </a:lnTo>
                  <a:lnTo>
                    <a:pt x="167639" y="581370"/>
                  </a:lnTo>
                  <a:lnTo>
                    <a:pt x="182879" y="630935"/>
                  </a:lnTo>
                  <a:lnTo>
                    <a:pt x="198119" y="679644"/>
                  </a:lnTo>
                  <a:lnTo>
                    <a:pt x="213359" y="727424"/>
                  </a:lnTo>
                  <a:lnTo>
                    <a:pt x="228599" y="774203"/>
                  </a:lnTo>
                  <a:lnTo>
                    <a:pt x="243839" y="819911"/>
                  </a:lnTo>
                  <a:lnTo>
                    <a:pt x="259079" y="864476"/>
                  </a:lnTo>
                  <a:lnTo>
                    <a:pt x="274319" y="907827"/>
                  </a:lnTo>
                  <a:lnTo>
                    <a:pt x="289559" y="949892"/>
                  </a:lnTo>
                  <a:lnTo>
                    <a:pt x="304799" y="990599"/>
                  </a:lnTo>
                  <a:lnTo>
                    <a:pt x="325307" y="1046416"/>
                  </a:lnTo>
                  <a:lnTo>
                    <a:pt x="343677" y="1099679"/>
                  </a:lnTo>
                  <a:lnTo>
                    <a:pt x="360492" y="1150553"/>
                  </a:lnTo>
                  <a:lnTo>
                    <a:pt x="376334" y="1199205"/>
                  </a:lnTo>
                  <a:lnTo>
                    <a:pt x="391788" y="1245803"/>
                  </a:lnTo>
                  <a:lnTo>
                    <a:pt x="407436" y="1290512"/>
                  </a:lnTo>
                  <a:lnTo>
                    <a:pt x="423862" y="1333499"/>
                  </a:lnTo>
                  <a:lnTo>
                    <a:pt x="441648" y="1374931"/>
                  </a:lnTo>
                  <a:lnTo>
                    <a:pt x="461379" y="1414975"/>
                  </a:lnTo>
                  <a:lnTo>
                    <a:pt x="483636" y="1453797"/>
                  </a:lnTo>
                  <a:lnTo>
                    <a:pt x="509004" y="1491564"/>
                  </a:lnTo>
                  <a:lnTo>
                    <a:pt x="538065" y="1528442"/>
                  </a:lnTo>
                  <a:lnTo>
                    <a:pt x="571402" y="1564598"/>
                  </a:lnTo>
                  <a:lnTo>
                    <a:pt x="609599" y="1600199"/>
                  </a:lnTo>
                  <a:lnTo>
                    <a:pt x="643283" y="1627474"/>
                  </a:lnTo>
                  <a:lnTo>
                    <a:pt x="680573" y="1654239"/>
                  </a:lnTo>
                  <a:lnTo>
                    <a:pt x="721077" y="1680456"/>
                  </a:lnTo>
                  <a:lnTo>
                    <a:pt x="764403" y="1706085"/>
                  </a:lnTo>
                  <a:lnTo>
                    <a:pt x="810160" y="1731086"/>
                  </a:lnTo>
                  <a:lnTo>
                    <a:pt x="857955" y="1755421"/>
                  </a:lnTo>
                  <a:lnTo>
                    <a:pt x="907396" y="1779051"/>
                  </a:lnTo>
                  <a:lnTo>
                    <a:pt x="958091" y="1801936"/>
                  </a:lnTo>
                  <a:lnTo>
                    <a:pt x="1009649" y="1824036"/>
                  </a:lnTo>
                  <a:lnTo>
                    <a:pt x="1061677" y="1845314"/>
                  </a:lnTo>
                  <a:lnTo>
                    <a:pt x="1113784" y="1865730"/>
                  </a:lnTo>
                  <a:lnTo>
                    <a:pt x="1165577" y="1885243"/>
                  </a:lnTo>
                  <a:lnTo>
                    <a:pt x="1216664" y="1903816"/>
                  </a:lnTo>
                  <a:lnTo>
                    <a:pt x="1266654" y="1921410"/>
                  </a:lnTo>
                  <a:lnTo>
                    <a:pt x="1315155" y="1937984"/>
                  </a:lnTo>
                  <a:lnTo>
                    <a:pt x="1361774" y="1953499"/>
                  </a:lnTo>
                  <a:lnTo>
                    <a:pt x="1406119" y="1967917"/>
                  </a:lnTo>
                  <a:lnTo>
                    <a:pt x="1447799" y="1981199"/>
                  </a:lnTo>
                  <a:lnTo>
                    <a:pt x="1504177" y="1998948"/>
                  </a:lnTo>
                  <a:lnTo>
                    <a:pt x="1553809" y="2014184"/>
                  </a:lnTo>
                  <a:lnTo>
                    <a:pt x="1598413" y="2027038"/>
                  </a:lnTo>
                  <a:lnTo>
                    <a:pt x="1639710" y="2037643"/>
                  </a:lnTo>
                  <a:lnTo>
                    <a:pt x="1679420" y="2046132"/>
                  </a:lnTo>
                  <a:lnTo>
                    <a:pt x="1719262" y="2052636"/>
                  </a:lnTo>
                  <a:lnTo>
                    <a:pt x="1760955" y="2057289"/>
                  </a:lnTo>
                  <a:lnTo>
                    <a:pt x="1806221" y="2060221"/>
                  </a:lnTo>
                  <a:lnTo>
                    <a:pt x="1856779" y="2061566"/>
                  </a:lnTo>
                  <a:lnTo>
                    <a:pt x="1914348" y="2061456"/>
                  </a:lnTo>
                  <a:lnTo>
                    <a:pt x="1980648" y="2060023"/>
                  </a:lnTo>
                  <a:lnTo>
                    <a:pt x="2057399" y="2057399"/>
                  </a:lnTo>
                  <a:lnTo>
                    <a:pt x="2135771" y="2053756"/>
                  </a:lnTo>
                  <a:lnTo>
                    <a:pt x="2178441" y="2051336"/>
                  </a:lnTo>
                  <a:lnTo>
                    <a:pt x="2223202" y="2048533"/>
                  </a:lnTo>
                  <a:lnTo>
                    <a:pt x="2269879" y="2045359"/>
                  </a:lnTo>
                  <a:lnTo>
                    <a:pt x="2318298" y="2041824"/>
                  </a:lnTo>
                  <a:lnTo>
                    <a:pt x="2368285" y="2037941"/>
                  </a:lnTo>
                  <a:lnTo>
                    <a:pt x="2419665" y="2033722"/>
                  </a:lnTo>
                  <a:lnTo>
                    <a:pt x="2472266" y="2029177"/>
                  </a:lnTo>
                  <a:lnTo>
                    <a:pt x="2525911" y="2024318"/>
                  </a:lnTo>
                  <a:lnTo>
                    <a:pt x="2580427" y="2019158"/>
                  </a:lnTo>
                  <a:lnTo>
                    <a:pt x="2635641" y="2013707"/>
                  </a:lnTo>
                  <a:lnTo>
                    <a:pt x="2691377" y="2007977"/>
                  </a:lnTo>
                  <a:lnTo>
                    <a:pt x="2747461" y="2001980"/>
                  </a:lnTo>
                  <a:lnTo>
                    <a:pt x="2803720" y="1995728"/>
                  </a:lnTo>
                  <a:lnTo>
                    <a:pt x="2859978" y="1989232"/>
                  </a:lnTo>
                  <a:lnTo>
                    <a:pt x="2916063" y="1982504"/>
                  </a:lnTo>
                  <a:lnTo>
                    <a:pt x="2971799" y="1975554"/>
                  </a:lnTo>
                  <a:lnTo>
                    <a:pt x="3027012" y="1968396"/>
                  </a:lnTo>
                  <a:lnTo>
                    <a:pt x="3081529" y="1961041"/>
                  </a:lnTo>
                  <a:lnTo>
                    <a:pt x="3135174" y="1953499"/>
                  </a:lnTo>
                  <a:lnTo>
                    <a:pt x="3187774" y="1945784"/>
                  </a:lnTo>
                  <a:lnTo>
                    <a:pt x="3239155" y="1937905"/>
                  </a:lnTo>
                  <a:lnTo>
                    <a:pt x="3289142" y="1929876"/>
                  </a:lnTo>
                  <a:lnTo>
                    <a:pt x="3337561" y="1921708"/>
                  </a:lnTo>
                  <a:lnTo>
                    <a:pt x="3384238" y="1913411"/>
                  </a:lnTo>
                  <a:lnTo>
                    <a:pt x="3428999" y="1904999"/>
                  </a:lnTo>
                  <a:lnTo>
                    <a:pt x="3487487" y="1893107"/>
                  </a:lnTo>
                  <a:lnTo>
                    <a:pt x="3544861" y="1880348"/>
                  </a:lnTo>
                  <a:lnTo>
                    <a:pt x="3601149" y="1866808"/>
                  </a:lnTo>
                  <a:lnTo>
                    <a:pt x="3656379" y="1852573"/>
                  </a:lnTo>
                  <a:lnTo>
                    <a:pt x="3710581" y="1837729"/>
                  </a:lnTo>
                  <a:lnTo>
                    <a:pt x="3763783" y="1822360"/>
                  </a:lnTo>
                  <a:lnTo>
                    <a:pt x="3816014" y="1806553"/>
                  </a:lnTo>
                  <a:lnTo>
                    <a:pt x="3867301" y="1790394"/>
                  </a:lnTo>
                  <a:lnTo>
                    <a:pt x="3917674" y="1773968"/>
                  </a:lnTo>
                  <a:lnTo>
                    <a:pt x="3967161" y="1757361"/>
                  </a:lnTo>
                  <a:lnTo>
                    <a:pt x="4015791" y="1740659"/>
                  </a:lnTo>
                  <a:lnTo>
                    <a:pt x="4063592" y="1723948"/>
                  </a:lnTo>
                  <a:lnTo>
                    <a:pt x="4110593" y="1707312"/>
                  </a:lnTo>
                  <a:lnTo>
                    <a:pt x="4156823" y="1690839"/>
                  </a:lnTo>
                  <a:lnTo>
                    <a:pt x="4202309" y="1674613"/>
                  </a:lnTo>
                  <a:lnTo>
                    <a:pt x="4247082" y="1658721"/>
                  </a:lnTo>
                  <a:lnTo>
                    <a:pt x="4291168" y="1643247"/>
                  </a:lnTo>
                  <a:lnTo>
                    <a:pt x="4334597" y="1628279"/>
                  </a:lnTo>
                  <a:lnTo>
                    <a:pt x="4377398" y="1613901"/>
                  </a:lnTo>
                  <a:lnTo>
                    <a:pt x="4419598" y="1600199"/>
                  </a:lnTo>
                  <a:lnTo>
                    <a:pt x="4479595" y="1580982"/>
                  </a:lnTo>
                  <a:lnTo>
                    <a:pt x="4539563" y="1561544"/>
                  </a:lnTo>
                  <a:lnTo>
                    <a:pt x="4599088" y="1542049"/>
                  </a:lnTo>
                  <a:lnTo>
                    <a:pt x="4657751" y="1522666"/>
                  </a:lnTo>
                  <a:lnTo>
                    <a:pt x="4715137" y="1503561"/>
                  </a:lnTo>
                  <a:lnTo>
                    <a:pt x="4770829" y="1484899"/>
                  </a:lnTo>
                  <a:lnTo>
                    <a:pt x="4824411" y="1466849"/>
                  </a:lnTo>
                  <a:lnTo>
                    <a:pt x="4875465" y="1449576"/>
                  </a:lnTo>
                  <a:lnTo>
                    <a:pt x="4923576" y="1433248"/>
                  </a:lnTo>
                  <a:lnTo>
                    <a:pt x="4968327" y="1418030"/>
                  </a:lnTo>
                  <a:lnTo>
                    <a:pt x="5009301" y="1404090"/>
                  </a:lnTo>
                  <a:lnTo>
                    <a:pt x="5046082" y="1391593"/>
                  </a:lnTo>
                  <a:lnTo>
                    <a:pt x="5078253" y="1380708"/>
                  </a:lnTo>
                  <a:lnTo>
                    <a:pt x="5105398" y="1371599"/>
                  </a:lnTo>
                </a:path>
              </a:pathLst>
            </a:custGeom>
            <a:ln w="28574">
              <a:solidFill>
                <a:srgbClr val="00F9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10"/>
          <p:cNvSpPr txBox="1"/>
          <p:nvPr/>
        </p:nvSpPr>
        <p:spPr>
          <a:xfrm>
            <a:off x="956809" y="2615067"/>
            <a:ext cx="908237" cy="512206"/>
          </a:xfrm>
          <a:prstGeom prst="rect">
            <a:avLst/>
          </a:prstGeom>
        </p:spPr>
        <p:txBody>
          <a:bodyPr vert="horz" wrap="square" lIns="0" tIns="24652" rIns="0" bIns="0" rtlCol="0">
            <a:spAutoFit/>
          </a:bodyPr>
          <a:lstStyle/>
          <a:p>
            <a:pPr marL="235336" marR="4483" indent="-224130">
              <a:lnSpc>
                <a:spcPts val="1853"/>
              </a:lnSpc>
              <a:spcBef>
                <a:spcPts val="193"/>
              </a:spcBef>
            </a:pPr>
            <a:r>
              <a:rPr sz="1588" spc="-9" dirty="0">
                <a:latin typeface="Arial"/>
                <a:cs typeface="Arial"/>
              </a:rPr>
              <a:t>Predictive Error</a:t>
            </a:r>
            <a:endParaRPr sz="1588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731916" y="3577372"/>
            <a:ext cx="1474134" cy="228619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412" dirty="0">
                <a:latin typeface="Arial"/>
                <a:cs typeface="Arial"/>
              </a:rPr>
              <a:t>Error</a:t>
            </a:r>
            <a:r>
              <a:rPr sz="1412" spc="-31" dirty="0">
                <a:latin typeface="Arial"/>
                <a:cs typeface="Arial"/>
              </a:rPr>
              <a:t> </a:t>
            </a:r>
            <a:r>
              <a:rPr sz="1412" dirty="0">
                <a:latin typeface="Arial"/>
                <a:cs typeface="Arial"/>
              </a:rPr>
              <a:t>on</a:t>
            </a:r>
            <a:r>
              <a:rPr sz="1412" spc="-49" dirty="0">
                <a:latin typeface="Arial"/>
                <a:cs typeface="Arial"/>
              </a:rPr>
              <a:t> </a:t>
            </a:r>
            <a:r>
              <a:rPr sz="1412" spc="-22" dirty="0">
                <a:latin typeface="Arial"/>
                <a:cs typeface="Arial"/>
              </a:rPr>
              <a:t>Test</a:t>
            </a:r>
            <a:r>
              <a:rPr sz="1412" spc="-26" dirty="0">
                <a:latin typeface="Arial"/>
                <a:cs typeface="Arial"/>
              </a:rPr>
              <a:t> </a:t>
            </a:r>
            <a:r>
              <a:rPr sz="1412" spc="-18" dirty="0">
                <a:latin typeface="Arial"/>
                <a:cs typeface="Arial"/>
              </a:rPr>
              <a:t>Data</a:t>
            </a:r>
            <a:endParaRPr sz="1412">
              <a:latin typeface="Arial"/>
              <a:cs typeface="Arial"/>
            </a:endParaRPr>
          </a:p>
        </p:txBody>
      </p:sp>
      <p:grpSp>
        <p:nvGrpSpPr>
          <p:cNvPr id="12" name="object 12"/>
          <p:cNvGrpSpPr/>
          <p:nvPr/>
        </p:nvGrpSpPr>
        <p:grpSpPr>
          <a:xfrm>
            <a:off x="3774248" y="4199578"/>
            <a:ext cx="680757" cy="1143000"/>
            <a:chOff x="4110037" y="4114800"/>
            <a:chExt cx="771525" cy="1295400"/>
          </a:xfrm>
        </p:grpSpPr>
        <p:sp>
          <p:nvSpPr>
            <p:cNvPr id="13" name="object 13"/>
            <p:cNvSpPr/>
            <p:nvPr/>
          </p:nvSpPr>
          <p:spPr>
            <a:xfrm>
              <a:off x="4114799" y="4114800"/>
              <a:ext cx="0" cy="1295400"/>
            </a:xfrm>
            <a:custGeom>
              <a:avLst/>
              <a:gdLst/>
              <a:ahLst/>
              <a:cxnLst/>
              <a:rect l="l" t="t" r="r" b="b"/>
              <a:pathLst>
                <a:path h="1295400">
                  <a:moveTo>
                    <a:pt x="0" y="0"/>
                  </a:moveTo>
                  <a:lnTo>
                    <a:pt x="1" y="1295399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4876799" y="4114800"/>
              <a:ext cx="0" cy="1295400"/>
            </a:xfrm>
            <a:custGeom>
              <a:avLst/>
              <a:gdLst/>
              <a:ahLst/>
              <a:cxnLst/>
              <a:rect l="l" t="t" r="r" b="b"/>
              <a:pathLst>
                <a:path h="1295400">
                  <a:moveTo>
                    <a:pt x="0" y="0"/>
                  </a:moveTo>
                  <a:lnTo>
                    <a:pt x="1" y="1295399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" name="object 15"/>
          <p:cNvSpPr txBox="1"/>
          <p:nvPr/>
        </p:nvSpPr>
        <p:spPr>
          <a:xfrm>
            <a:off x="3347864" y="4653136"/>
            <a:ext cx="4210050" cy="1445747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2101215">
              <a:spcBef>
                <a:spcPts val="88"/>
              </a:spcBef>
            </a:pPr>
            <a:r>
              <a:rPr sz="1412" dirty="0">
                <a:latin typeface="Arial"/>
                <a:cs typeface="Arial"/>
              </a:rPr>
              <a:t>Error</a:t>
            </a:r>
            <a:r>
              <a:rPr sz="1412" spc="-26" dirty="0">
                <a:latin typeface="Arial"/>
                <a:cs typeface="Arial"/>
              </a:rPr>
              <a:t> </a:t>
            </a:r>
            <a:r>
              <a:rPr sz="1412" dirty="0">
                <a:latin typeface="Arial"/>
                <a:cs typeface="Arial"/>
              </a:rPr>
              <a:t>on</a:t>
            </a:r>
            <a:r>
              <a:rPr sz="1412" spc="-40" dirty="0">
                <a:latin typeface="Arial"/>
                <a:cs typeface="Arial"/>
              </a:rPr>
              <a:t> </a:t>
            </a:r>
            <a:r>
              <a:rPr sz="1412" dirty="0">
                <a:latin typeface="Arial"/>
                <a:cs typeface="Arial"/>
              </a:rPr>
              <a:t>Training</a:t>
            </a:r>
            <a:r>
              <a:rPr sz="1412" spc="-18" dirty="0">
                <a:latin typeface="Arial"/>
                <a:cs typeface="Arial"/>
              </a:rPr>
              <a:t> Data</a:t>
            </a:r>
            <a:endParaRPr sz="1412" dirty="0">
              <a:latin typeface="Arial"/>
              <a:cs typeface="Arial"/>
            </a:endParaRPr>
          </a:p>
          <a:p>
            <a:pPr>
              <a:spcBef>
                <a:spcPts val="40"/>
              </a:spcBef>
            </a:pPr>
            <a:endParaRPr sz="2030" dirty="0">
              <a:latin typeface="Arial"/>
              <a:cs typeface="Arial"/>
            </a:endParaRPr>
          </a:p>
          <a:p>
            <a:pPr marL="2595421"/>
            <a:r>
              <a:rPr sz="1588" dirty="0">
                <a:latin typeface="Arial"/>
                <a:cs typeface="Arial"/>
              </a:rPr>
              <a:t>Model </a:t>
            </a:r>
            <a:r>
              <a:rPr sz="1588" spc="-9" dirty="0">
                <a:latin typeface="Arial"/>
                <a:cs typeface="Arial"/>
              </a:rPr>
              <a:t>Complexity</a:t>
            </a:r>
            <a:endParaRPr sz="1588" dirty="0">
              <a:latin typeface="Arial"/>
              <a:cs typeface="Arial"/>
            </a:endParaRPr>
          </a:p>
          <a:p>
            <a:pPr>
              <a:spcBef>
                <a:spcPts val="26"/>
              </a:spcBef>
            </a:pPr>
            <a:endParaRPr sz="1544" dirty="0">
              <a:latin typeface="Arial"/>
              <a:cs typeface="Arial"/>
            </a:endParaRPr>
          </a:p>
          <a:p>
            <a:pPr marR="2496804" algn="ctr">
              <a:lnSpc>
                <a:spcPts val="1685"/>
              </a:lnSpc>
            </a:pPr>
            <a:r>
              <a:rPr sz="1412" dirty="0">
                <a:latin typeface="Arial"/>
                <a:cs typeface="Arial"/>
              </a:rPr>
              <a:t>Ideal </a:t>
            </a:r>
            <a:r>
              <a:rPr sz="1412" spc="-9" dirty="0">
                <a:latin typeface="Arial"/>
                <a:cs typeface="Arial"/>
              </a:rPr>
              <a:t>Range</a:t>
            </a:r>
            <a:endParaRPr sz="1412" dirty="0">
              <a:latin typeface="Arial"/>
              <a:cs typeface="Arial"/>
            </a:endParaRPr>
          </a:p>
          <a:p>
            <a:pPr marR="2496804" algn="ctr">
              <a:lnSpc>
                <a:spcPts val="1685"/>
              </a:lnSpc>
            </a:pPr>
            <a:r>
              <a:rPr sz="1412" dirty="0">
                <a:latin typeface="Arial"/>
                <a:cs typeface="Arial"/>
              </a:rPr>
              <a:t>for</a:t>
            </a:r>
            <a:r>
              <a:rPr sz="1412" spc="-9" dirty="0">
                <a:latin typeface="Arial"/>
                <a:cs typeface="Arial"/>
              </a:rPr>
              <a:t> </a:t>
            </a:r>
            <a:r>
              <a:rPr sz="1412" dirty="0">
                <a:latin typeface="Arial"/>
                <a:cs typeface="Arial"/>
              </a:rPr>
              <a:t>Model </a:t>
            </a:r>
            <a:r>
              <a:rPr sz="1412" spc="-9" dirty="0">
                <a:latin typeface="Arial"/>
                <a:cs typeface="Arial"/>
              </a:rPr>
              <a:t>Complexity</a:t>
            </a:r>
            <a:endParaRPr sz="1412" dirty="0">
              <a:latin typeface="Arial"/>
              <a:cs typeface="Arial"/>
            </a:endParaRPr>
          </a:p>
        </p:txBody>
      </p:sp>
      <p:grpSp>
        <p:nvGrpSpPr>
          <p:cNvPr id="16" name="object 16"/>
          <p:cNvGrpSpPr/>
          <p:nvPr/>
        </p:nvGrpSpPr>
        <p:grpSpPr>
          <a:xfrm>
            <a:off x="3778450" y="5510666"/>
            <a:ext cx="672353" cy="67235"/>
            <a:chOff x="4114800" y="5600700"/>
            <a:chExt cx="762000" cy="76200"/>
          </a:xfrm>
        </p:grpSpPr>
        <p:sp>
          <p:nvSpPr>
            <p:cNvPr id="17" name="object 17"/>
            <p:cNvSpPr/>
            <p:nvPr/>
          </p:nvSpPr>
          <p:spPr>
            <a:xfrm>
              <a:off x="4140199" y="5638799"/>
              <a:ext cx="711200" cy="0"/>
            </a:xfrm>
            <a:custGeom>
              <a:avLst/>
              <a:gdLst/>
              <a:ahLst/>
              <a:cxnLst/>
              <a:rect l="l" t="t" r="r" b="b"/>
              <a:pathLst>
                <a:path w="711200">
                  <a:moveTo>
                    <a:pt x="0" y="0"/>
                  </a:moveTo>
                  <a:lnTo>
                    <a:pt x="7111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4114800" y="5600699"/>
              <a:ext cx="762000" cy="76200"/>
            </a:xfrm>
            <a:custGeom>
              <a:avLst/>
              <a:gdLst/>
              <a:ahLst/>
              <a:cxnLst/>
              <a:rect l="l" t="t" r="r" b="b"/>
              <a:pathLst>
                <a:path w="762000" h="76200">
                  <a:moveTo>
                    <a:pt x="76200" y="0"/>
                  </a:moveTo>
                  <a:lnTo>
                    <a:pt x="0" y="38100"/>
                  </a:lnTo>
                  <a:lnTo>
                    <a:pt x="76200" y="76200"/>
                  </a:lnTo>
                  <a:lnTo>
                    <a:pt x="76200" y="0"/>
                  </a:lnTo>
                  <a:close/>
                </a:path>
                <a:path w="762000" h="76200">
                  <a:moveTo>
                    <a:pt x="762000" y="38100"/>
                  </a:moveTo>
                  <a:lnTo>
                    <a:pt x="685800" y="0"/>
                  </a:lnTo>
                  <a:lnTo>
                    <a:pt x="685800" y="76200"/>
                  </a:lnTo>
                  <a:lnTo>
                    <a:pt x="762000" y="3810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9" name="object 19"/>
          <p:cNvGrpSpPr/>
          <p:nvPr/>
        </p:nvGrpSpPr>
        <p:grpSpPr>
          <a:xfrm>
            <a:off x="4585272" y="6317490"/>
            <a:ext cx="2218765" cy="67235"/>
            <a:chOff x="5029198" y="6515100"/>
            <a:chExt cx="2514600" cy="76200"/>
          </a:xfrm>
        </p:grpSpPr>
        <p:sp>
          <p:nvSpPr>
            <p:cNvPr id="20" name="object 20"/>
            <p:cNvSpPr/>
            <p:nvPr/>
          </p:nvSpPr>
          <p:spPr>
            <a:xfrm>
              <a:off x="5029198" y="6553199"/>
              <a:ext cx="2489200" cy="0"/>
            </a:xfrm>
            <a:custGeom>
              <a:avLst/>
              <a:gdLst/>
              <a:ahLst/>
              <a:cxnLst/>
              <a:rect l="l" t="t" r="r" b="b"/>
              <a:pathLst>
                <a:path w="2489200">
                  <a:moveTo>
                    <a:pt x="0" y="0"/>
                  </a:moveTo>
                  <a:lnTo>
                    <a:pt x="2489199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7467598" y="6515100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0" y="0"/>
                  </a:moveTo>
                  <a:lnTo>
                    <a:pt x="0" y="76199"/>
                  </a:lnTo>
                  <a:lnTo>
                    <a:pt x="76200" y="380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2" name="object 22"/>
          <p:cNvSpPr txBox="1"/>
          <p:nvPr/>
        </p:nvSpPr>
        <p:spPr>
          <a:xfrm>
            <a:off x="5255666" y="6380242"/>
            <a:ext cx="839881" cy="228619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412" spc="-9" dirty="0">
                <a:latin typeface="Arial"/>
                <a:cs typeface="Arial"/>
              </a:rPr>
              <a:t>Overfitting</a:t>
            </a:r>
            <a:endParaRPr sz="1412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2503221" y="6447477"/>
            <a:ext cx="939613" cy="228619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412" spc="-9" dirty="0">
                <a:latin typeface="Arial"/>
                <a:cs typeface="Arial"/>
              </a:rPr>
              <a:t>Underfitting</a:t>
            </a:r>
            <a:endParaRPr sz="1412">
              <a:latin typeface="Arial"/>
              <a:cs typeface="Arial"/>
            </a:endParaRPr>
          </a:p>
        </p:txBody>
      </p:sp>
      <p:grpSp>
        <p:nvGrpSpPr>
          <p:cNvPr id="24" name="object 24"/>
          <p:cNvGrpSpPr/>
          <p:nvPr/>
        </p:nvGrpSpPr>
        <p:grpSpPr>
          <a:xfrm>
            <a:off x="2164803" y="6317490"/>
            <a:ext cx="1546412" cy="67235"/>
            <a:chOff x="2286000" y="6515100"/>
            <a:chExt cx="1752600" cy="76200"/>
          </a:xfrm>
        </p:grpSpPr>
        <p:sp>
          <p:nvSpPr>
            <p:cNvPr id="25" name="object 25"/>
            <p:cNvSpPr/>
            <p:nvPr/>
          </p:nvSpPr>
          <p:spPr>
            <a:xfrm>
              <a:off x="2311400" y="6553199"/>
              <a:ext cx="1727200" cy="0"/>
            </a:xfrm>
            <a:custGeom>
              <a:avLst/>
              <a:gdLst/>
              <a:ahLst/>
              <a:cxnLst/>
              <a:rect l="l" t="t" r="r" b="b"/>
              <a:pathLst>
                <a:path w="1727200">
                  <a:moveTo>
                    <a:pt x="1727199" y="0"/>
                  </a:moveTo>
                  <a:lnTo>
                    <a:pt x="0" y="0"/>
                  </a:lnTo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2286000" y="6515100"/>
              <a:ext cx="76200" cy="76200"/>
            </a:xfrm>
            <a:custGeom>
              <a:avLst/>
              <a:gdLst/>
              <a:ahLst/>
              <a:cxnLst/>
              <a:rect l="l" t="t" r="r" b="b"/>
              <a:pathLst>
                <a:path w="76200" h="76200">
                  <a:moveTo>
                    <a:pt x="76200" y="0"/>
                  </a:moveTo>
                  <a:lnTo>
                    <a:pt x="0" y="38100"/>
                  </a:lnTo>
                  <a:lnTo>
                    <a:pt x="76200" y="76200"/>
                  </a:lnTo>
                  <a:lnTo>
                    <a:pt x="7620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7" name="Rectangle 26">
            <a:extLst>
              <a:ext uri="{FF2B5EF4-FFF2-40B4-BE49-F238E27FC236}">
                <a16:creationId xmlns:a16="http://schemas.microsoft.com/office/drawing/2014/main" id="{588838FF-0312-46CE-8117-BDAC2EC6A29D}"/>
              </a:ext>
            </a:extLst>
          </p:cNvPr>
          <p:cNvSpPr/>
          <p:nvPr/>
        </p:nvSpPr>
        <p:spPr>
          <a:xfrm>
            <a:off x="625868" y="1352643"/>
            <a:ext cx="6182931" cy="813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Perhaps the most important problem of learning?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All about improving generalization capacity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16652F0-7DDF-7490-7F83-3A490EACAA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259" y="250662"/>
            <a:ext cx="7671849" cy="3178337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0" name="Ink 60">
                <a:extLst>
                  <a:ext uri="{FF2B5EF4-FFF2-40B4-BE49-F238E27FC236}">
                    <a16:creationId xmlns:a16="http://schemas.microsoft.com/office/drawing/2014/main" id="{FC272D68-404A-992D-61EF-22E488F0502E}"/>
                  </a:ext>
                </a:extLst>
              </p14:cNvPr>
              <p14:cNvContentPartPr/>
              <p14:nvPr/>
            </p14:nvContentPartPr>
            <p14:xfrm>
              <a:off x="474058" y="4043429"/>
              <a:ext cx="2382480" cy="2056320"/>
            </p14:xfrm>
          </p:contentPart>
        </mc:Choice>
        <mc:Fallback>
          <p:pic>
            <p:nvPicPr>
              <p:cNvPr id="60" name="Ink 60">
                <a:extLst>
                  <a:ext uri="{FF2B5EF4-FFF2-40B4-BE49-F238E27FC236}">
                    <a16:creationId xmlns:a16="http://schemas.microsoft.com/office/drawing/2014/main" id="{FC272D68-404A-992D-61EF-22E488F0502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58578" y="4027949"/>
                <a:ext cx="2413080" cy="208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1773248B-FBF0-AC42-F156-3461C0E0ED0D}"/>
                  </a:ext>
                </a:extLst>
              </p14:cNvPr>
              <p14:cNvContentPartPr/>
              <p14:nvPr/>
            </p14:nvContentPartPr>
            <p14:xfrm>
              <a:off x="896449" y="4030108"/>
              <a:ext cx="2674800" cy="1383840"/>
            </p14:xfrm>
          </p:contentPart>
        </mc:Choice>
        <mc:Fallback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1773248B-FBF0-AC42-F156-3461C0E0ED0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80971" y="4014628"/>
                <a:ext cx="2705396" cy="141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C9A21801-5B6D-8818-E3CF-23FA5CD00290}"/>
                  </a:ext>
                </a:extLst>
              </p14:cNvPr>
              <p14:cNvContentPartPr/>
              <p14:nvPr/>
            </p14:nvContentPartPr>
            <p14:xfrm>
              <a:off x="492529" y="3601348"/>
              <a:ext cx="4037400" cy="1670040"/>
            </p14:xfrm>
          </p:contentPart>
        </mc:Choice>
        <mc:Fallback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C9A21801-5B6D-8818-E3CF-23FA5CD00290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77049" y="3585868"/>
                <a:ext cx="4068000" cy="170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6" name="Ink 78">
                <a:extLst>
                  <a:ext uri="{FF2B5EF4-FFF2-40B4-BE49-F238E27FC236}">
                    <a16:creationId xmlns:a16="http://schemas.microsoft.com/office/drawing/2014/main" id="{C2600D33-4E1A-3C18-6BA4-E8A8B4C84FA7}"/>
                  </a:ext>
                </a:extLst>
              </p14:cNvPr>
              <p14:cNvContentPartPr/>
              <p14:nvPr/>
            </p14:nvContentPartPr>
            <p14:xfrm>
              <a:off x="7187449" y="3937588"/>
              <a:ext cx="1488960" cy="353520"/>
            </p14:xfrm>
          </p:contentPart>
        </mc:Choice>
        <mc:Fallback>
          <p:pic>
            <p:nvPicPr>
              <p:cNvPr id="76" name="Ink 78">
                <a:extLst>
                  <a:ext uri="{FF2B5EF4-FFF2-40B4-BE49-F238E27FC236}">
                    <a16:creationId xmlns:a16="http://schemas.microsoft.com/office/drawing/2014/main" id="{C2600D33-4E1A-3C18-6BA4-E8A8B4C84FA7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71969" y="3922108"/>
                <a:ext cx="1519560" cy="38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7" name="Ink 78">
                <a:extLst>
                  <a:ext uri="{FF2B5EF4-FFF2-40B4-BE49-F238E27FC236}">
                    <a16:creationId xmlns:a16="http://schemas.microsoft.com/office/drawing/2014/main" id="{29CCAF12-B2BC-7D83-2D72-2902EDB67465}"/>
                  </a:ext>
                </a:extLst>
              </p14:cNvPr>
              <p14:cNvContentPartPr/>
              <p14:nvPr/>
            </p14:nvContentPartPr>
            <p14:xfrm>
              <a:off x="6039409" y="4078708"/>
              <a:ext cx="875160" cy="250560"/>
            </p14:xfrm>
          </p:contentPart>
        </mc:Choice>
        <mc:Fallback>
          <p:pic>
            <p:nvPicPr>
              <p:cNvPr id="77" name="Ink 78">
                <a:extLst>
                  <a:ext uri="{FF2B5EF4-FFF2-40B4-BE49-F238E27FC236}">
                    <a16:creationId xmlns:a16="http://schemas.microsoft.com/office/drawing/2014/main" id="{29CCAF12-B2BC-7D83-2D72-2902EDB67465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023923" y="4063206"/>
                <a:ext cx="905773" cy="28120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78" name="Ink 78">
                <a:extLst>
                  <a:ext uri="{FF2B5EF4-FFF2-40B4-BE49-F238E27FC236}">
                    <a16:creationId xmlns:a16="http://schemas.microsoft.com/office/drawing/2014/main" id="{F7B86239-01D5-7BD3-FFD5-97BE8E4C1397}"/>
                  </a:ext>
                </a:extLst>
              </p14:cNvPr>
              <p14:cNvContentPartPr/>
              <p14:nvPr/>
            </p14:nvContentPartPr>
            <p14:xfrm>
              <a:off x="4744129" y="4076548"/>
              <a:ext cx="980280" cy="307440"/>
            </p14:xfrm>
          </p:contentPart>
        </mc:Choice>
        <mc:Fallback>
          <p:pic>
            <p:nvPicPr>
              <p:cNvPr id="78" name="Ink 78">
                <a:extLst>
                  <a:ext uri="{FF2B5EF4-FFF2-40B4-BE49-F238E27FC236}">
                    <a16:creationId xmlns:a16="http://schemas.microsoft.com/office/drawing/2014/main" id="{F7B86239-01D5-7BD3-FFD5-97BE8E4C139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728649" y="4061068"/>
                <a:ext cx="1010880" cy="33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93" name="Ink 94">
                <a:extLst>
                  <a:ext uri="{FF2B5EF4-FFF2-40B4-BE49-F238E27FC236}">
                    <a16:creationId xmlns:a16="http://schemas.microsoft.com/office/drawing/2014/main" id="{66A16FCA-8FB4-E308-C90F-8A3806D014DB}"/>
                  </a:ext>
                </a:extLst>
              </p14:cNvPr>
              <p14:cNvContentPartPr/>
              <p14:nvPr/>
            </p14:nvContentPartPr>
            <p14:xfrm>
              <a:off x="6022489" y="4501348"/>
              <a:ext cx="1606680" cy="450360"/>
            </p14:xfrm>
          </p:contentPart>
        </mc:Choice>
        <mc:Fallback>
          <p:pic>
            <p:nvPicPr>
              <p:cNvPr id="93" name="Ink 94">
                <a:extLst>
                  <a:ext uri="{FF2B5EF4-FFF2-40B4-BE49-F238E27FC236}">
                    <a16:creationId xmlns:a16="http://schemas.microsoft.com/office/drawing/2014/main" id="{66A16FCA-8FB4-E308-C90F-8A3806D014DB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007009" y="4485868"/>
                <a:ext cx="1637280" cy="48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94" name="Ink 94">
                <a:extLst>
                  <a:ext uri="{FF2B5EF4-FFF2-40B4-BE49-F238E27FC236}">
                    <a16:creationId xmlns:a16="http://schemas.microsoft.com/office/drawing/2014/main" id="{F5B0E7B0-F70F-A3CF-73CA-128F5C08EFD8}"/>
                  </a:ext>
                </a:extLst>
              </p14:cNvPr>
              <p14:cNvContentPartPr/>
              <p14:nvPr/>
            </p14:nvContentPartPr>
            <p14:xfrm>
              <a:off x="4794529" y="4682068"/>
              <a:ext cx="946800" cy="201960"/>
            </p14:xfrm>
          </p:contentPart>
        </mc:Choice>
        <mc:Fallback>
          <p:pic>
            <p:nvPicPr>
              <p:cNvPr id="94" name="Ink 94">
                <a:extLst>
                  <a:ext uri="{FF2B5EF4-FFF2-40B4-BE49-F238E27FC236}">
                    <a16:creationId xmlns:a16="http://schemas.microsoft.com/office/drawing/2014/main" id="{F5B0E7B0-F70F-A3CF-73CA-128F5C08EFD8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779043" y="4666616"/>
                <a:ext cx="977412" cy="23250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97" name="Ink 97">
                <a:extLst>
                  <a:ext uri="{FF2B5EF4-FFF2-40B4-BE49-F238E27FC236}">
                    <a16:creationId xmlns:a16="http://schemas.microsoft.com/office/drawing/2014/main" id="{E63998B8-CDB5-58B9-BAF8-51E6DFE8939B}"/>
                  </a:ext>
                </a:extLst>
              </p14:cNvPr>
              <p14:cNvContentPartPr/>
              <p14:nvPr/>
            </p14:nvContentPartPr>
            <p14:xfrm>
              <a:off x="7721689" y="4589548"/>
              <a:ext cx="559800" cy="177120"/>
            </p14:xfrm>
          </p:contentPart>
        </mc:Choice>
        <mc:Fallback>
          <p:pic>
            <p:nvPicPr>
              <p:cNvPr id="97" name="Ink 97">
                <a:extLst>
                  <a:ext uri="{FF2B5EF4-FFF2-40B4-BE49-F238E27FC236}">
                    <a16:creationId xmlns:a16="http://schemas.microsoft.com/office/drawing/2014/main" id="{E63998B8-CDB5-58B9-BAF8-51E6DFE8939B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706209" y="4574068"/>
                <a:ext cx="590400" cy="2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104" name="Ink 104">
                <a:extLst>
                  <a:ext uri="{FF2B5EF4-FFF2-40B4-BE49-F238E27FC236}">
                    <a16:creationId xmlns:a16="http://schemas.microsoft.com/office/drawing/2014/main" id="{6CCF2B7D-FC68-BE9E-6903-C8456534BEDE}"/>
                  </a:ext>
                </a:extLst>
              </p14:cNvPr>
              <p14:cNvContentPartPr/>
              <p14:nvPr/>
            </p14:nvContentPartPr>
            <p14:xfrm>
              <a:off x="4811449" y="5121268"/>
              <a:ext cx="1055880" cy="276120"/>
            </p14:xfrm>
          </p:contentPart>
        </mc:Choice>
        <mc:Fallback>
          <p:pic>
            <p:nvPicPr>
              <p:cNvPr id="104" name="Ink 104">
                <a:extLst>
                  <a:ext uri="{FF2B5EF4-FFF2-40B4-BE49-F238E27FC236}">
                    <a16:creationId xmlns:a16="http://schemas.microsoft.com/office/drawing/2014/main" id="{6CCF2B7D-FC68-BE9E-6903-C8456534BEDE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4795969" y="5105788"/>
                <a:ext cx="1086480" cy="306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717092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1720" y="260648"/>
            <a:ext cx="7886700" cy="1325563"/>
          </a:xfrm>
        </p:spPr>
        <p:txBody>
          <a:bodyPr/>
          <a:lstStyle/>
          <a:p>
            <a:r>
              <a:rPr lang="en-US"/>
              <a:t>Overfitting and underfitting</a:t>
            </a:r>
            <a:endParaRPr lang="da-DK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51" y="1916832"/>
            <a:ext cx="9001000" cy="3651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62343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TextShape 1"/>
          <p:cNvSpPr txBox="1"/>
          <p:nvPr/>
        </p:nvSpPr>
        <p:spPr>
          <a:xfrm>
            <a:off x="457172" y="273684"/>
            <a:ext cx="8228763" cy="1144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/>
          <a:p>
            <a:pPr algn="ctr"/>
            <a:r>
              <a:rPr lang="en-US" sz="3991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Underfitting versus overfitting</a:t>
            </a:r>
          </a:p>
        </p:txBody>
      </p:sp>
      <p:sp>
        <p:nvSpPr>
          <p:cNvPr id="168" name="TextShape 2"/>
          <p:cNvSpPr txBox="1"/>
          <p:nvPr/>
        </p:nvSpPr>
        <p:spPr>
          <a:xfrm>
            <a:off x="457172" y="1441757"/>
            <a:ext cx="8228763" cy="397706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903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Example 1: regression task</a:t>
            </a:r>
          </a:p>
        </p:txBody>
      </p:sp>
      <p:pic>
        <p:nvPicPr>
          <p:cNvPr id="169" name="Picture 168"/>
          <p:cNvPicPr/>
          <p:nvPr/>
        </p:nvPicPr>
        <p:blipFill>
          <a:blip r:embed="rId2"/>
          <a:stretch/>
        </p:blipFill>
        <p:spPr>
          <a:xfrm>
            <a:off x="974103" y="2734573"/>
            <a:ext cx="7292214" cy="2684251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TextShape 1"/>
          <p:cNvSpPr txBox="1"/>
          <p:nvPr/>
        </p:nvSpPr>
        <p:spPr>
          <a:xfrm>
            <a:off x="457172" y="273684"/>
            <a:ext cx="8228763" cy="1144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/>
          <a:p>
            <a:pPr algn="ctr"/>
            <a:r>
              <a:rPr lang="en-US" sz="3991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Underfitting versus overfitting</a:t>
            </a:r>
          </a:p>
        </p:txBody>
      </p:sp>
      <p:sp>
        <p:nvSpPr>
          <p:cNvPr id="171" name="TextShape 2"/>
          <p:cNvSpPr txBox="1"/>
          <p:nvPr/>
        </p:nvSpPr>
        <p:spPr>
          <a:xfrm>
            <a:off x="457172" y="1441757"/>
            <a:ext cx="8228763" cy="397706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903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Example 2: classification task</a:t>
            </a:r>
          </a:p>
        </p:txBody>
      </p:sp>
      <p:pic>
        <p:nvPicPr>
          <p:cNvPr id="172" name="Picture 171"/>
          <p:cNvPicPr/>
          <p:nvPr/>
        </p:nvPicPr>
        <p:blipFill>
          <a:blip r:embed="rId2"/>
          <a:stretch/>
        </p:blipFill>
        <p:spPr>
          <a:xfrm>
            <a:off x="974103" y="2734573"/>
            <a:ext cx="7292214" cy="2684251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ED5E519-9F56-EB20-8A53-3C05EA0CCC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890" y="373556"/>
            <a:ext cx="7944244" cy="3703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74816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TextShape 1"/>
          <p:cNvSpPr txBox="1"/>
          <p:nvPr/>
        </p:nvSpPr>
        <p:spPr>
          <a:xfrm>
            <a:off x="457172" y="273684"/>
            <a:ext cx="8228763" cy="1144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/>
          <a:p>
            <a:pPr algn="ctr"/>
            <a:r>
              <a:rPr lang="en-US" sz="399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plitting the data into</a:t>
            </a:r>
          </a:p>
          <a:p>
            <a:pPr algn="ctr"/>
            <a:r>
              <a:rPr lang="en-US" sz="399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 training and test</a:t>
            </a:r>
          </a:p>
        </p:txBody>
      </p:sp>
      <p:sp>
        <p:nvSpPr>
          <p:cNvPr id="159" name="TextShape 2"/>
          <p:cNvSpPr txBox="1"/>
          <p:nvPr/>
        </p:nvSpPr>
        <p:spPr>
          <a:xfrm>
            <a:off x="457172" y="2033500"/>
            <a:ext cx="8228763" cy="4663071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In order to build a model with good generalization capacity, we have to test it on unseen data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First approach (works well when we have enough data):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Wingdings" charset="2"/>
              <a:buChar char="Ø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80% samples for training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Wingdings" charset="2"/>
              <a:buChar char="Ø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20% samples for test</a:t>
            </a:r>
          </a:p>
          <a:p>
            <a:pPr marL="97967">
              <a:spcAft>
                <a:spcPts val="1283"/>
              </a:spcAft>
              <a:buClr>
                <a:srgbClr val="000000"/>
              </a:buClr>
              <a:buSzPct val="45000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(percentages can vary)</a:t>
            </a:r>
          </a:p>
        </p:txBody>
      </p:sp>
    </p:spTree>
    <p:extLst>
      <p:ext uri="{BB962C8B-B14F-4D97-AF65-F5344CB8AC3E}">
        <p14:creationId xmlns:p14="http://schemas.microsoft.com/office/powerpoint/2010/main" val="2929062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TextShape 1"/>
          <p:cNvSpPr txBox="1"/>
          <p:nvPr/>
        </p:nvSpPr>
        <p:spPr>
          <a:xfrm>
            <a:off x="457172" y="273684"/>
            <a:ext cx="8228763" cy="1144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/>
          <a:p>
            <a:pPr algn="ctr"/>
            <a:r>
              <a:rPr lang="en-US" sz="399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Splitting the data into</a:t>
            </a:r>
          </a:p>
          <a:p>
            <a:pPr algn="ctr"/>
            <a:r>
              <a:rPr lang="en-US" sz="399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 training, validation and test</a:t>
            </a:r>
          </a:p>
        </p:txBody>
      </p:sp>
      <p:sp>
        <p:nvSpPr>
          <p:cNvPr id="159" name="TextShape 2"/>
          <p:cNvSpPr txBox="1"/>
          <p:nvPr/>
        </p:nvSpPr>
        <p:spPr>
          <a:xfrm>
            <a:off x="457172" y="2033500"/>
            <a:ext cx="8228763" cy="4663071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In order to build a model with good generalization capacity, we have to test it on unseen data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First approach (works well when we have enough data):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Wingdings" charset="2"/>
              <a:buChar char="Ø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50% samples for training (or 64%)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Wingdings" charset="2"/>
              <a:buChar char="Ø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25% samples for validation (or 16%)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Wingdings" charset="2"/>
              <a:buChar char="Ø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25% samples for test (or 20%)</a:t>
            </a:r>
          </a:p>
          <a:p>
            <a:pPr marL="97967">
              <a:spcAft>
                <a:spcPts val="1283"/>
              </a:spcAft>
              <a:buClr>
                <a:srgbClr val="000000"/>
              </a:buClr>
              <a:buSzPct val="45000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(percentages can vary)</a:t>
            </a:r>
          </a:p>
        </p:txBody>
      </p:sp>
    </p:spTree>
    <p:extLst>
      <p:ext uri="{BB962C8B-B14F-4D97-AF65-F5344CB8AC3E}">
        <p14:creationId xmlns:p14="http://schemas.microsoft.com/office/powerpoint/2010/main" val="3215110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TextShape 1"/>
          <p:cNvSpPr txBox="1"/>
          <p:nvPr/>
        </p:nvSpPr>
        <p:spPr>
          <a:xfrm>
            <a:off x="457172" y="273684"/>
            <a:ext cx="8228763" cy="1144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/>
          <a:p>
            <a:pPr algn="ctr"/>
            <a:r>
              <a:rPr lang="en-US" sz="399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Why not just split the data into</a:t>
            </a:r>
          </a:p>
          <a:p>
            <a:pPr algn="ctr"/>
            <a:r>
              <a:rPr lang="en-US" sz="399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 training and test?</a:t>
            </a:r>
          </a:p>
        </p:txBody>
      </p:sp>
      <p:sp>
        <p:nvSpPr>
          <p:cNvPr id="159" name="TextShape 2"/>
          <p:cNvSpPr txBox="1"/>
          <p:nvPr/>
        </p:nvSpPr>
        <p:spPr>
          <a:xfrm>
            <a:off x="457172" y="2033500"/>
            <a:ext cx="8228763" cy="4663071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Repeatedly using the same split when trying different hyperparameters can “wear out” the test set:</a:t>
            </a:r>
          </a:p>
          <a:p>
            <a:pPr marL="653112" indent="-414726">
              <a:spcAft>
                <a:spcPts val="1283"/>
              </a:spcAft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en-US" sz="2540" spc="-1" dirty="0">
                <a:solidFill>
                  <a:srgbClr val="FF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We are overfitting in hyperparameter space!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We obtain a better error estimate by tuning the hyperparameters on a (different) validation set</a:t>
            </a:r>
          </a:p>
        </p:txBody>
      </p:sp>
    </p:spTree>
    <p:extLst>
      <p:ext uri="{BB962C8B-B14F-4D97-AF65-F5344CB8AC3E}">
        <p14:creationId xmlns:p14="http://schemas.microsoft.com/office/powerpoint/2010/main" val="2663789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TextShape 1"/>
          <p:cNvSpPr txBox="1"/>
          <p:nvPr/>
        </p:nvSpPr>
        <p:spPr>
          <a:xfrm>
            <a:off x="457172" y="273684"/>
            <a:ext cx="8228763" cy="1144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/>
          <a:p>
            <a:pPr algn="ctr"/>
            <a:r>
              <a:rPr lang="en-US" sz="399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Training, validation, test</a:t>
            </a:r>
          </a:p>
        </p:txBody>
      </p:sp>
      <p:pic>
        <p:nvPicPr>
          <p:cNvPr id="3" name="Picture 2" descr="A close up of a map&#10;&#10;Description automatically generated">
            <a:extLst>
              <a:ext uri="{FF2B5EF4-FFF2-40B4-BE49-F238E27FC236}">
                <a16:creationId xmlns:a16="http://schemas.microsoft.com/office/drawing/2014/main" id="{EBAFD68F-11AD-5D42-9B3E-E76F070A14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418573"/>
            <a:ext cx="9144000" cy="4946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71017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346076" y="2109787"/>
            <a:ext cx="6015990" cy="142346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93675" indent="-180975">
              <a:buClr>
                <a:srgbClr val="B00639"/>
              </a:buClr>
              <a:buFont typeface="Arial"/>
              <a:buChar char="■"/>
              <a:tabLst>
                <a:tab pos="194310" algn="l"/>
              </a:tabLst>
            </a:pP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a </a:t>
            </a:r>
            <a:r>
              <a:rPr sz="1400" spc="6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</a:t>
            </a:r>
            <a:r>
              <a:rPr sz="1400" spc="8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 </a:t>
            </a:r>
            <a:r>
              <a:rPr sz="1400" spc="2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sz="1400" spc="8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sz="1400" spc="-18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2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er </a:t>
            </a:r>
            <a:r>
              <a:rPr sz="1400" spc="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ience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93675" indent="-180975">
              <a:spcBef>
                <a:spcPts val="925"/>
              </a:spcBef>
              <a:buClr>
                <a:srgbClr val="B00639"/>
              </a:buClr>
              <a:buFont typeface="Arial"/>
              <a:buChar char="■"/>
              <a:tabLst>
                <a:tab pos="194310" algn="l"/>
              </a:tabLst>
            </a:pP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an Turing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 </a:t>
            </a:r>
            <a:r>
              <a:rPr sz="14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osed 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 </a:t>
            </a:r>
            <a:r>
              <a:rPr sz="1400" spc="7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sz="1400" spc="-21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sz="1400" spc="1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50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72110" lvl="1" indent="-179705">
              <a:spcBef>
                <a:spcPts val="910"/>
              </a:spcBef>
              <a:buClr>
                <a:srgbClr val="B00639"/>
              </a:buClr>
              <a:buFont typeface="Arial"/>
              <a:buChar char="□"/>
              <a:tabLst>
                <a:tab pos="372745" algn="l"/>
              </a:tabLst>
            </a:pPr>
            <a:r>
              <a:rPr sz="1400" spc="8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k </a:t>
            </a:r>
            <a:r>
              <a:rPr sz="1400" spc="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ally </a:t>
            </a:r>
            <a:r>
              <a:rPr sz="1400" spc="2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mote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ient 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stions </a:t>
            </a:r>
            <a:r>
              <a:rPr sz="14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human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sz="1400" spc="-18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2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er)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72110" lvl="1" indent="-179705">
              <a:spcBef>
                <a:spcPts val="919"/>
              </a:spcBef>
              <a:buClr>
                <a:srgbClr val="B00639"/>
              </a:buClr>
              <a:buFont typeface="Arial"/>
              <a:buChar char="□"/>
              <a:tabLst>
                <a:tab pos="372745" algn="l"/>
              </a:tabLst>
            </a:pPr>
            <a:r>
              <a:rPr sz="1400" spc="6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sz="14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er</a:t>
            </a:r>
            <a:r>
              <a:rPr sz="1400" spc="-1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not</a:t>
            </a:r>
            <a:r>
              <a:rPr sz="140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tinguish</a:t>
            </a:r>
            <a:r>
              <a:rPr sz="140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2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/w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uman</a:t>
            </a:r>
            <a:r>
              <a:rPr sz="140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sz="1400" spc="2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2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er</a:t>
            </a:r>
            <a:r>
              <a:rPr sz="140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ring</a:t>
            </a:r>
            <a:r>
              <a:rPr sz="1400" spc="2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7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sz="140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6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ssed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457200" y="992709"/>
            <a:ext cx="8229600" cy="553998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b="0" spc="60" dirty="0">
                <a:solidFill>
                  <a:schemeClr val="tx1"/>
                </a:solidFill>
              </a:rPr>
              <a:t>Artificial</a:t>
            </a:r>
            <a:r>
              <a:rPr b="0" spc="-35" dirty="0">
                <a:solidFill>
                  <a:schemeClr val="tx1"/>
                </a:solidFill>
              </a:rPr>
              <a:t> </a:t>
            </a:r>
            <a:r>
              <a:rPr b="0" spc="55" dirty="0">
                <a:solidFill>
                  <a:schemeClr val="tx1"/>
                </a:solidFill>
              </a:rPr>
              <a:t>Intelligence:  </a:t>
            </a:r>
            <a:r>
              <a:rPr b="0" spc="70" dirty="0">
                <a:solidFill>
                  <a:schemeClr val="tx1"/>
                </a:solidFill>
              </a:rPr>
              <a:t>Roots</a:t>
            </a:r>
          </a:p>
        </p:txBody>
      </p:sp>
      <p:sp>
        <p:nvSpPr>
          <p:cNvPr id="4" name="object 4"/>
          <p:cNvSpPr/>
          <p:nvPr/>
        </p:nvSpPr>
        <p:spPr>
          <a:xfrm>
            <a:off x="1260348" y="3568446"/>
            <a:ext cx="5248655" cy="22966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598676" y="4040886"/>
            <a:ext cx="4571999" cy="18244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8E3519B6-ED1F-4229-8AE3-F53702D6E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749749-04D2-4BE2-904E-529B36BA177D}" type="slidenum">
              <a:rPr kumimoji="0" lang="en-US" altLang="da-DK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da-DK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F9346A9C-739E-47A7-8EC3-4C741DAB87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a-DK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ctive learning method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934D7D2F-212C-4DBE-8633-6DBFF0AE56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a-DK" sz="2400" dirty="0"/>
              <a:t>Construct/adjust </a:t>
            </a:r>
            <a:r>
              <a:rPr lang="en-US" altLang="da-DK" sz="2400" i="1" dirty="0"/>
              <a:t>h </a:t>
            </a:r>
            <a:r>
              <a:rPr lang="en-US" altLang="da-DK" sz="2400" dirty="0"/>
              <a:t>to agree with </a:t>
            </a:r>
            <a:r>
              <a:rPr lang="en-US" altLang="da-DK" sz="2400" i="1" dirty="0"/>
              <a:t>f</a:t>
            </a:r>
            <a:r>
              <a:rPr lang="en-US" altLang="da-DK" sz="2400" dirty="0"/>
              <a:t> on training set</a:t>
            </a:r>
          </a:p>
          <a:p>
            <a:r>
              <a:rPr lang="en-US" altLang="da-DK" sz="2400" dirty="0"/>
              <a:t>(</a:t>
            </a:r>
            <a:r>
              <a:rPr lang="en-US" altLang="da-DK" sz="2400" i="1" dirty="0"/>
              <a:t>h</a:t>
            </a:r>
            <a:r>
              <a:rPr lang="en-US" altLang="da-DK" sz="2400" dirty="0"/>
              <a:t> is </a:t>
            </a:r>
            <a:r>
              <a:rPr lang="en-US" altLang="da-DK" sz="2400" dirty="0">
                <a:solidFill>
                  <a:schemeClr val="accent2"/>
                </a:solidFill>
              </a:rPr>
              <a:t>consistent </a:t>
            </a:r>
            <a:r>
              <a:rPr lang="en-US" altLang="da-DK" sz="2400" dirty="0"/>
              <a:t>if it agrees with </a:t>
            </a:r>
            <a:r>
              <a:rPr lang="en-US" altLang="da-DK" sz="2400" i="1" dirty="0"/>
              <a:t>f</a:t>
            </a:r>
            <a:r>
              <a:rPr lang="en-US" altLang="da-DK" sz="2400" dirty="0"/>
              <a:t> on all examples)
</a:t>
            </a:r>
          </a:p>
          <a:p>
            <a:r>
              <a:rPr lang="en-US" altLang="da-DK" sz="2400" dirty="0"/>
              <a:t>E.g., curve fitting:
</a:t>
            </a:r>
          </a:p>
          <a:p>
            <a:pPr>
              <a:buFontTx/>
              <a:buNone/>
            </a:pPr>
            <a:endParaRPr lang="en-US" altLang="da-DK" sz="2400" dirty="0"/>
          </a:p>
        </p:txBody>
      </p:sp>
      <p:pic>
        <p:nvPicPr>
          <p:cNvPr id="63492" name="Picture 4" descr="curve-fitting2c">
            <a:extLst>
              <a:ext uri="{FF2B5EF4-FFF2-40B4-BE49-F238E27FC236}">
                <a16:creationId xmlns:a16="http://schemas.microsoft.com/office/drawing/2014/main" id="{F9A9315A-09E2-4DD2-825C-783ACC8A3B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200400"/>
            <a:ext cx="3810000" cy="2928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14D7D0E-35FE-4C60-BE5D-664054C91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20C036-459C-43E4-A0A8-21A981448AE9}" type="slidenum">
              <a:rPr kumimoji="0" lang="en-US" altLang="da-DK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da-DK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9BF697E7-9D25-4101-9E88-7BA3FCBFA0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a-DK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ctive learning method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A3B64134-972B-4070-99FF-5257BFD85F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a-DK" sz="2400"/>
              <a:t>Construct/adjust </a:t>
            </a:r>
            <a:r>
              <a:rPr lang="en-US" altLang="da-DK" sz="2400" i="1"/>
              <a:t>h </a:t>
            </a:r>
            <a:r>
              <a:rPr lang="en-US" altLang="da-DK" sz="2400"/>
              <a:t>to agree with </a:t>
            </a:r>
            <a:r>
              <a:rPr lang="en-US" altLang="da-DK" sz="2400" i="1"/>
              <a:t>f</a:t>
            </a:r>
            <a:r>
              <a:rPr lang="en-US" altLang="da-DK" sz="2400"/>
              <a:t> on training set</a:t>
            </a:r>
          </a:p>
          <a:p>
            <a:r>
              <a:rPr lang="en-US" altLang="da-DK" sz="2400"/>
              <a:t>(</a:t>
            </a:r>
            <a:r>
              <a:rPr lang="en-US" altLang="da-DK" sz="2400" i="1"/>
              <a:t>h</a:t>
            </a:r>
            <a:r>
              <a:rPr lang="en-US" altLang="da-DK" sz="2400"/>
              <a:t> is </a:t>
            </a:r>
            <a:r>
              <a:rPr lang="en-US" altLang="da-DK" sz="2400">
                <a:solidFill>
                  <a:schemeClr val="accent2"/>
                </a:solidFill>
              </a:rPr>
              <a:t>consistent </a:t>
            </a:r>
            <a:r>
              <a:rPr lang="en-US" altLang="da-DK" sz="2400"/>
              <a:t>if it agrees with </a:t>
            </a:r>
            <a:r>
              <a:rPr lang="en-US" altLang="da-DK" sz="2400" i="1"/>
              <a:t>f</a:t>
            </a:r>
            <a:r>
              <a:rPr lang="en-US" altLang="da-DK" sz="2400"/>
              <a:t> on all examples)
</a:t>
            </a:r>
          </a:p>
          <a:p>
            <a:r>
              <a:rPr lang="en-US" altLang="da-DK" sz="2400"/>
              <a:t>E.g., curve fitting:
</a:t>
            </a:r>
          </a:p>
          <a:p>
            <a:pPr>
              <a:buFontTx/>
              <a:buNone/>
            </a:pPr>
            <a:endParaRPr lang="en-US" altLang="da-DK" sz="2400"/>
          </a:p>
        </p:txBody>
      </p:sp>
      <p:pic>
        <p:nvPicPr>
          <p:cNvPr id="64516" name="Picture 4" descr="curve-fitting3c">
            <a:extLst>
              <a:ext uri="{FF2B5EF4-FFF2-40B4-BE49-F238E27FC236}">
                <a16:creationId xmlns:a16="http://schemas.microsoft.com/office/drawing/2014/main" id="{45A084E1-5C31-49E5-A29D-8C0D220FE1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200400"/>
            <a:ext cx="3810000" cy="2928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B1C2073-6CEA-4583-8591-EF8B7627BE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8480DA-A24C-4C79-8BD5-E95112A91517}" type="slidenum">
              <a:rPr kumimoji="0" lang="en-US" altLang="da-DK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da-DK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D82CAFBF-21C2-4F7B-ABFE-1F3A6FD470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a-DK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ctive learning method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279F2B0E-3F5C-4EFC-860E-DEEB88AE5F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a-DK" sz="2400"/>
              <a:t>Construct/adjust </a:t>
            </a:r>
            <a:r>
              <a:rPr lang="en-US" altLang="da-DK" sz="2400" i="1"/>
              <a:t>h </a:t>
            </a:r>
            <a:r>
              <a:rPr lang="en-US" altLang="da-DK" sz="2400"/>
              <a:t>to agree with </a:t>
            </a:r>
            <a:r>
              <a:rPr lang="en-US" altLang="da-DK" sz="2400" i="1"/>
              <a:t>f</a:t>
            </a:r>
            <a:r>
              <a:rPr lang="en-US" altLang="da-DK" sz="2400"/>
              <a:t> on training set</a:t>
            </a:r>
          </a:p>
          <a:p>
            <a:r>
              <a:rPr lang="en-US" altLang="da-DK" sz="2400"/>
              <a:t>(</a:t>
            </a:r>
            <a:r>
              <a:rPr lang="en-US" altLang="da-DK" sz="2400" i="1"/>
              <a:t>h</a:t>
            </a:r>
            <a:r>
              <a:rPr lang="en-US" altLang="da-DK" sz="2400"/>
              <a:t> is </a:t>
            </a:r>
            <a:r>
              <a:rPr lang="en-US" altLang="da-DK" sz="2400">
                <a:solidFill>
                  <a:schemeClr val="accent2"/>
                </a:solidFill>
              </a:rPr>
              <a:t>consistent </a:t>
            </a:r>
            <a:r>
              <a:rPr lang="en-US" altLang="da-DK" sz="2400"/>
              <a:t>if it agrees with </a:t>
            </a:r>
            <a:r>
              <a:rPr lang="en-US" altLang="da-DK" sz="2400" i="1"/>
              <a:t>f</a:t>
            </a:r>
            <a:r>
              <a:rPr lang="en-US" altLang="da-DK" sz="2400"/>
              <a:t> on all examples)
</a:t>
            </a:r>
          </a:p>
          <a:p>
            <a:r>
              <a:rPr lang="en-US" altLang="da-DK" sz="2400"/>
              <a:t>E.g., curve fitting:
</a:t>
            </a:r>
          </a:p>
          <a:p>
            <a:pPr>
              <a:buFontTx/>
              <a:buNone/>
            </a:pPr>
            <a:endParaRPr lang="en-US" altLang="da-DK" sz="2400"/>
          </a:p>
        </p:txBody>
      </p:sp>
      <p:pic>
        <p:nvPicPr>
          <p:cNvPr id="65540" name="Picture 4" descr="curve-fitting4c">
            <a:extLst>
              <a:ext uri="{FF2B5EF4-FFF2-40B4-BE49-F238E27FC236}">
                <a16:creationId xmlns:a16="http://schemas.microsoft.com/office/drawing/2014/main" id="{E2336548-40F3-40FC-92A4-F338FCBDFB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200400"/>
            <a:ext cx="3429000" cy="295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7F6827E-30D0-4180-94EB-84C9EBE40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80E1AF-335C-4044-B9C7-45F15B1B12C0}" type="slidenum">
              <a:rPr kumimoji="0" lang="en-US" altLang="da-DK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da-DK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67586" name="Picture 2" descr="curve-fitting5c">
            <a:extLst>
              <a:ext uri="{FF2B5EF4-FFF2-40B4-BE49-F238E27FC236}">
                <a16:creationId xmlns:a16="http://schemas.microsoft.com/office/drawing/2014/main" id="{5CCA6944-22F3-4663-941B-3D9611F2DF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3429000" cy="295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587" name="Rectangle 3">
            <a:extLst>
              <a:ext uri="{FF2B5EF4-FFF2-40B4-BE49-F238E27FC236}">
                <a16:creationId xmlns:a16="http://schemas.microsoft.com/office/drawing/2014/main" id="{FC2C981B-AF18-401B-8869-52C0D00BAD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a-DK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ctive learning method</a:t>
            </a:r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CAFBBD9F-8D2C-4487-BC48-CDCF3CDBF7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da-DK" sz="2400" dirty="0"/>
              <a:t>Construct/adjust </a:t>
            </a:r>
            <a:r>
              <a:rPr lang="en-US" altLang="da-DK" sz="2400" i="1" dirty="0"/>
              <a:t>h </a:t>
            </a:r>
            <a:r>
              <a:rPr lang="en-US" altLang="da-DK" sz="2400" dirty="0"/>
              <a:t>to agree with </a:t>
            </a:r>
            <a:r>
              <a:rPr lang="en-US" altLang="da-DK" sz="2400" i="1" dirty="0"/>
              <a:t>f</a:t>
            </a:r>
            <a:r>
              <a:rPr lang="en-US" altLang="da-DK" sz="2400" dirty="0"/>
              <a:t> on training set</a:t>
            </a:r>
          </a:p>
          <a:p>
            <a:pPr>
              <a:lnSpc>
                <a:spcPct val="90000"/>
              </a:lnSpc>
            </a:pPr>
            <a:r>
              <a:rPr lang="en-US" altLang="da-DK" sz="2400" dirty="0"/>
              <a:t>(</a:t>
            </a:r>
            <a:r>
              <a:rPr lang="en-US" altLang="da-DK" sz="2400" i="1" dirty="0"/>
              <a:t>h</a:t>
            </a:r>
            <a:r>
              <a:rPr lang="en-US" altLang="da-DK" sz="2400" dirty="0"/>
              <a:t> is </a:t>
            </a:r>
            <a:r>
              <a:rPr lang="en-US" altLang="da-DK" sz="2400" dirty="0">
                <a:solidFill>
                  <a:schemeClr val="accent2"/>
                </a:solidFill>
              </a:rPr>
              <a:t>consistent </a:t>
            </a:r>
            <a:r>
              <a:rPr lang="en-US" altLang="da-DK" sz="2400" dirty="0"/>
              <a:t>if it agrees with </a:t>
            </a:r>
            <a:r>
              <a:rPr lang="en-US" altLang="da-DK" sz="2400" i="1" dirty="0"/>
              <a:t>f</a:t>
            </a:r>
            <a:r>
              <a:rPr lang="en-US" altLang="da-DK" sz="2400" dirty="0"/>
              <a:t> on all examples)</a:t>
            </a:r>
          </a:p>
          <a:p>
            <a:pPr>
              <a:lnSpc>
                <a:spcPct val="90000"/>
              </a:lnSpc>
            </a:pPr>
            <a:r>
              <a:rPr lang="en-US" altLang="da-DK" sz="2400" dirty="0"/>
              <a:t>E.g., curve fitting:</a:t>
            </a:r>
          </a:p>
          <a:p>
            <a:pPr>
              <a:lnSpc>
                <a:spcPct val="90000"/>
              </a:lnSpc>
            </a:pPr>
            <a:endParaRPr lang="en-US" altLang="da-DK" sz="2400" dirty="0"/>
          </a:p>
          <a:p>
            <a:pPr>
              <a:lnSpc>
                <a:spcPct val="90000"/>
              </a:lnSpc>
            </a:pPr>
            <a:endParaRPr lang="en-US" altLang="da-DK" sz="2400" dirty="0"/>
          </a:p>
          <a:p>
            <a:pPr>
              <a:lnSpc>
                <a:spcPct val="90000"/>
              </a:lnSpc>
            </a:pPr>
            <a:endParaRPr lang="en-US" altLang="da-DK" sz="2400" dirty="0"/>
          </a:p>
          <a:p>
            <a:pPr>
              <a:lnSpc>
                <a:spcPct val="90000"/>
              </a:lnSpc>
            </a:pPr>
            <a:endParaRPr lang="en-US" altLang="da-DK" sz="2400" dirty="0"/>
          </a:p>
          <a:p>
            <a:pPr>
              <a:lnSpc>
                <a:spcPct val="90000"/>
              </a:lnSpc>
            </a:pPr>
            <a:endParaRPr lang="en-US" altLang="da-DK" sz="2400" dirty="0"/>
          </a:p>
          <a:p>
            <a:pPr>
              <a:lnSpc>
                <a:spcPct val="90000"/>
              </a:lnSpc>
            </a:pPr>
            <a:endParaRPr lang="en-US" altLang="da-DK" sz="2400" dirty="0"/>
          </a:p>
          <a:p>
            <a:pPr>
              <a:lnSpc>
                <a:spcPct val="90000"/>
              </a:lnSpc>
            </a:pPr>
            <a:endParaRPr lang="en-US" altLang="da-DK" sz="2400" dirty="0"/>
          </a:p>
          <a:p>
            <a:pPr>
              <a:lnSpc>
                <a:spcPct val="90000"/>
              </a:lnSpc>
            </a:pPr>
            <a:r>
              <a:rPr lang="en-US" altLang="da-DK" sz="2400" dirty="0">
                <a:solidFill>
                  <a:srgbClr val="FF0000"/>
                </a:solidFill>
              </a:rPr>
              <a:t>Ockham’s razor: prefer the simplest hypothesis consistent with data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da-DK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B66D0E8-ACB5-4847-A576-6D6E55F36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030F1-325B-40E5-817A-DD6682D158B0}" type="slidenum">
              <a:rPr kumimoji="0" lang="en-US" altLang="da-DK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da-DK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8610" name="Slide Number Placeholder 4">
            <a:extLst>
              <a:ext uri="{FF2B5EF4-FFF2-40B4-BE49-F238E27FC236}">
                <a16:creationId xmlns:a16="http://schemas.microsoft.com/office/drawing/2014/main" id="{34002F0A-C33F-42D8-A224-F79B232342E6}"/>
              </a:ext>
            </a:extLst>
          </p:cNvPr>
          <p:cNvSpPr txBox="1">
            <a:spLocks noGrp="1"/>
          </p:cNvSpPr>
          <p:nvPr/>
        </p:nvSpPr>
        <p:spPr bwMode="auto">
          <a:xfrm>
            <a:off x="69342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686A11-3831-454A-ADBC-4670B1386021}" type="slidenum">
              <a:rPr kumimoji="0" lang="en-US" altLang="da-DK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da-DK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09D29020-B96D-4AAE-871F-026CB56D76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da-DK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lization</a:t>
            </a:r>
          </a:p>
        </p:txBody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C817400F-E183-478D-9BE9-357CECA79A9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da-DK" dirty="0"/>
              <a:t>Hypotheses must generalize to correctly classify instances not in the training data.</a:t>
            </a:r>
          </a:p>
          <a:p>
            <a:r>
              <a:rPr lang="en-US" altLang="da-DK" dirty="0"/>
              <a:t>Simply memorizing training examples is a consistent hypothesis that does not generalize.</a:t>
            </a:r>
          </a:p>
          <a:p>
            <a:r>
              <a:rPr lang="en-US" altLang="da-DK" i="1" dirty="0">
                <a:solidFill>
                  <a:srgbClr val="FF0000"/>
                </a:solidFill>
              </a:rPr>
              <a:t>Ockham’s razor:</a:t>
            </a:r>
          </a:p>
          <a:p>
            <a:pPr lvl="1"/>
            <a:r>
              <a:rPr lang="en-US" altLang="da-DK" dirty="0"/>
              <a:t>Finding a </a:t>
            </a:r>
            <a:r>
              <a:rPr lang="en-US" altLang="da-DK" i="1" dirty="0">
                <a:solidFill>
                  <a:srgbClr val="00B0F0"/>
                </a:solidFill>
              </a:rPr>
              <a:t>simple</a:t>
            </a:r>
            <a:r>
              <a:rPr lang="en-US" altLang="da-DK" i="1" dirty="0"/>
              <a:t> </a:t>
            </a:r>
            <a:r>
              <a:rPr lang="en-US" altLang="da-DK" dirty="0"/>
              <a:t>hypothesis helps ensure generalization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5C3A341-5352-4D71-A5EF-D46284593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607C23D-3F73-4DC0-A3B8-4C1104449C0C}" type="slidenum">
              <a:rPr kumimoji="0" lang="en-US" altLang="da-DK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da-DK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27858462-EDD7-4297-9511-DFD02FBA76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a-DK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llustrating Classification Task</a:t>
            </a:r>
          </a:p>
        </p:txBody>
      </p:sp>
      <p:graphicFrame>
        <p:nvGraphicFramePr>
          <p:cNvPr id="76803" name="Object 3">
            <a:extLst>
              <a:ext uri="{FF2B5EF4-FFF2-40B4-BE49-F238E27FC236}">
                <a16:creationId xmlns:a16="http://schemas.microsoft.com/office/drawing/2014/main" id="{76BC1867-EEC4-4A62-96A6-4DD5CCF1EE7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09600" y="1066800"/>
          <a:ext cx="8229600" cy="578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76803" name="Object 3">
                        <a:extLst>
                          <a:ext uri="{FF2B5EF4-FFF2-40B4-BE49-F238E27FC236}">
                            <a16:creationId xmlns:a16="http://schemas.microsoft.com/office/drawing/2014/main" id="{76BC1867-EEC4-4A62-96A6-4DD5CCF1EE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8229600" cy="578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type="subTitle"/>
              </p:nvPr>
            </p:nvSpPr>
            <p:spPr>
              <a:xfrm>
                <a:off x="457172" y="1418572"/>
                <a:ext cx="8228763" cy="5217308"/>
              </a:xfrm>
            </p:spPr>
            <p:txBody>
              <a:bodyPr/>
              <a:lstStyle/>
              <a:p>
                <a:pPr marL="414726" indent="-414726">
                  <a:buFont typeface="Arial" panose="020B0604020202020204" pitchFamily="34" charset="0"/>
                  <a:buChar char="•"/>
                </a:pPr>
                <a:r>
                  <a:rPr lang="en-US" sz="2540" dirty="0"/>
                  <a:t>Given:</a:t>
                </a:r>
              </a:p>
              <a:p>
                <a:pPr marL="414726" lvl="1" indent="-414726">
                  <a:buFont typeface="Wingdings" pitchFamily="2" charset="2"/>
                  <a:buChar char="Ø"/>
                </a:pPr>
                <a:r>
                  <a:rPr lang="en-US" sz="2177" dirty="0"/>
                  <a:t>Class-Prior P(Y)</a:t>
                </a:r>
              </a:p>
              <a:p>
                <a:pPr marL="414726" lvl="1" indent="-414726">
                  <a:buFont typeface="Wingdings" pitchFamily="2" charset="2"/>
                  <a:buChar char="Ø"/>
                </a:pPr>
                <a:r>
                  <a:rPr lang="en-US" sz="2177" i="1" dirty="0"/>
                  <a:t>n</a:t>
                </a:r>
                <a:r>
                  <a:rPr lang="en-US" sz="2177" dirty="0"/>
                  <a:t> conditionally independent features </a:t>
                </a:r>
                <a:r>
                  <a:rPr lang="en-US" sz="2177" b="1" dirty="0"/>
                  <a:t>X</a:t>
                </a:r>
                <a:r>
                  <a:rPr lang="en-US" sz="2177" dirty="0"/>
                  <a:t> given the class Y</a:t>
                </a:r>
              </a:p>
              <a:p>
                <a:pPr marL="414726" lvl="1" indent="-414726">
                  <a:buFont typeface="Wingdings" pitchFamily="2" charset="2"/>
                  <a:buChar char="Ø"/>
                </a:pPr>
                <a:r>
                  <a:rPr lang="en-US" sz="2177" dirty="0"/>
                  <a:t>For ea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177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177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ro-RO" sz="2177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177" dirty="0"/>
                  <a:t>, we have likelihoo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177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177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ro-RO" sz="2177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ro-RO" sz="2177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ro-RO" sz="2177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ro-RO" sz="2177" i="1">
                        <a:latin typeface="Cambria Math" panose="02040503050406030204" pitchFamily="18" charset="0"/>
                      </a:rPr>
                      <m:t> | </m:t>
                    </m:r>
                    <m:r>
                      <a:rPr lang="ro-RO" sz="2177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ro-RO" sz="2177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177" dirty="0"/>
              </a:p>
              <a:p>
                <a:pPr lvl="1">
                  <a:lnSpc>
                    <a:spcPct val="90000"/>
                  </a:lnSpc>
                </a:pPr>
                <a:endParaRPr lang="en-US" sz="2540" dirty="0"/>
              </a:p>
              <a:p>
                <a:pPr marL="414726" indent="-414726">
                  <a:buFont typeface="Arial" panose="020B0604020202020204" pitchFamily="34" charset="0"/>
                  <a:buChar char="•"/>
                </a:pPr>
                <a:r>
                  <a:rPr lang="en-US" sz="2540" dirty="0"/>
                  <a:t>Naïve Bayes decision rule:</a:t>
                </a:r>
              </a:p>
              <a:p>
                <a:endParaRPr lang="ro-RO" sz="726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54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𝑁𝐵</m:t>
                          </m:r>
                        </m:sub>
                      </m:sSub>
                      <m:d>
                        <m:dPr>
                          <m:ctrlPr>
                            <a:rPr lang="ro-RO" sz="254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540" i="1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ro-RO" sz="254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o-RO" sz="254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o-RO" sz="2540">
                                  <a:latin typeface="Cambria Math" panose="02040503050406030204" pitchFamily="18" charset="0"/>
                                </a:rPr>
                                <m:t>argmax</m:t>
                              </m:r>
                            </m:e>
                            <m:lim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lim>
                          </m:limLow>
                        </m:fName>
                        <m:e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o-RO" sz="254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endChr m:val="|"/>
                              <m:ctrlPr>
                                <a:rPr lang="ro-RO" sz="254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o-RO" sz="254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o-RO" sz="254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o-RO" sz="254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ro-RO" sz="254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o-RO" sz="254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o-RO" sz="254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d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ro-RO" sz="254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54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𝑁𝐵</m:t>
                          </m:r>
                        </m:sub>
                      </m:sSub>
                      <m:d>
                        <m:dPr>
                          <m:ctrlPr>
                            <a:rPr lang="ro-RO" sz="254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540" i="1">
                          <a:latin typeface="Cambria Math" panose="02040503050406030204" pitchFamily="18" charset="0"/>
                        </a:rPr>
                        <m:t>= </m:t>
                      </m:r>
                      <m:func>
                        <m:funcPr>
                          <m:ctrlPr>
                            <a:rPr lang="ro-RO" sz="254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o-RO" sz="254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o-RO" sz="2540">
                                  <a:latin typeface="Cambria Math" panose="02040503050406030204" pitchFamily="18" charset="0"/>
                                </a:rPr>
                                <m:t>argmax</m:t>
                              </m:r>
                            </m:e>
                            <m:lim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lim>
                          </m:limLow>
                        </m:fName>
                        <m:e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ro-RO" sz="254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ro-RO" sz="2540" i="1">
                              <a:latin typeface="Cambria Math" panose="02040503050406030204" pitchFamily="18" charset="0"/>
                            </a:rPr>
                            <m:t> </m:t>
                          </m:r>
                          <m:nary>
                            <m:naryPr>
                              <m:chr m:val="∏"/>
                              <m:supHide m:val="on"/>
                              <m:ctrlPr>
                                <a:rPr lang="ro-RO" sz="254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ro-RO" sz="254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endChr m:val="|"/>
                                  <m:ctrlPr>
                                    <a:rPr lang="ro-RO" sz="254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o-RO" sz="254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o-RO" sz="254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o-RO" sz="254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o-RO" sz="2540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d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ro-RO" sz="254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func>
                    </m:oMath>
                  </m:oMathPara>
                </a14:m>
                <a:endParaRPr lang="en-US" sz="2540" dirty="0">
                  <a:solidFill>
                    <a:srgbClr val="009900"/>
                  </a:solidFill>
                </a:endParaRPr>
              </a:p>
              <a:p>
                <a:endParaRPr lang="en-US" sz="2540" dirty="0">
                  <a:solidFill>
                    <a:srgbClr val="009900"/>
                  </a:solidFill>
                </a:endParaRPr>
              </a:p>
              <a:p>
                <a:pPr marL="414726" indent="-414726">
                  <a:buFont typeface="Arial" panose="020B0604020202020204" pitchFamily="34" charset="0"/>
                  <a:buChar char="•"/>
                </a:pPr>
                <a:r>
                  <a:rPr lang="en-US" sz="2540" dirty="0">
                    <a:solidFill>
                      <a:srgbClr val="009900"/>
                    </a:solidFill>
                  </a:rPr>
                  <a:t>If assumption holds, NB is the optimal classifier!</a:t>
                </a: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/>
              </p:nvPr>
            </p:nvSpPr>
            <p:spPr>
              <a:xfrm>
                <a:off x="457172" y="1418572"/>
                <a:ext cx="8228763" cy="5217308"/>
              </a:xfrm>
              <a:blipFill>
                <a:blip r:embed="rId3"/>
                <a:stretch>
                  <a:fillRect l="-2222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6786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Nearest Neighbor Classifier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ic idea:</a:t>
            </a:r>
          </a:p>
          <a:p>
            <a:pPr lvl="1"/>
            <a:r>
              <a:rPr lang="en-US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74770" name="Picture 5" descr="j0345807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4771" name="Picture 6" descr="j0239589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4772" name="Picture 7" descr="j035038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4773" name="Picture 8" descr="j033063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4774" name="Picture 9" descr="j0350389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4775" name="Picture 10" descr="j0350356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477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7477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7476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7476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7475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6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7476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en-US" dirty="0"/>
              <a:t>Basic Idea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i="1" dirty="0"/>
              <a:t>k</a:t>
            </a:r>
            <a:r>
              <a:rPr lang="en-US" altLang="en-US" dirty="0"/>
              <a:t>-NN classification rule is to assign to a test sample the majority category label of its </a:t>
            </a:r>
            <a:r>
              <a:rPr lang="en-US" altLang="en-US" i="1" dirty="0"/>
              <a:t>k</a:t>
            </a:r>
            <a:r>
              <a:rPr lang="en-US" altLang="en-US" dirty="0"/>
              <a:t> nearest training samples</a:t>
            </a:r>
          </a:p>
          <a:p>
            <a:pPr eaLnBrk="1" hangingPunct="1"/>
            <a:r>
              <a:rPr lang="en-US" altLang="en-US" dirty="0"/>
              <a:t>In practice, </a:t>
            </a:r>
            <a:r>
              <a:rPr lang="en-US" altLang="en-US" i="1" dirty="0"/>
              <a:t>k</a:t>
            </a:r>
            <a:r>
              <a:rPr lang="en-US" altLang="en-US" dirty="0"/>
              <a:t> is usually chosen to be odd, so as to avoid ties</a:t>
            </a:r>
          </a:p>
          <a:p>
            <a:pPr eaLnBrk="1" hangingPunct="1"/>
            <a:r>
              <a:rPr lang="en-US" altLang="en-US" dirty="0"/>
              <a:t>The </a:t>
            </a:r>
            <a:r>
              <a:rPr lang="en-US" altLang="en-US" i="1" dirty="0"/>
              <a:t>k</a:t>
            </a:r>
            <a:r>
              <a:rPr lang="en-US" altLang="en-US" dirty="0"/>
              <a:t> = 1 rule is generally called the nearest-neighbor classification rule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dirty="0"/>
              <a:t>Nearest-Neighbor Classifiers: Issues</a:t>
            </a:r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762000" y="1447800"/>
            <a:ext cx="64770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400" b="0" dirty="0"/>
              <a:t>The value of </a:t>
            </a:r>
            <a:r>
              <a:rPr lang="en-US" sz="2400" b="0" i="1" dirty="0"/>
              <a:t>k</a:t>
            </a:r>
            <a:r>
              <a:rPr lang="en-US" sz="2400" b="0" dirty="0"/>
              <a:t>, the number of nearest neighbors to retrieve</a:t>
            </a:r>
          </a:p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400" dirty="0"/>
              <a:t>Choice of Distance Metric to compute distance between records</a:t>
            </a:r>
          </a:p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400" dirty="0"/>
              <a:t>Computational complexit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400" dirty="0"/>
              <a:t>Size of training set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400" dirty="0"/>
              <a:t>Dimension of data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endParaRPr lang="en-US" sz="1600" b="0" dirty="0"/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sz="1600" b="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346077" y="2109786"/>
            <a:ext cx="5831840" cy="76174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93675" indent="-180975">
              <a:buClr>
                <a:srgbClr val="B00639"/>
              </a:buClr>
              <a:buFont typeface="Arial"/>
              <a:buChar char="■"/>
              <a:tabLst>
                <a:tab pos="194310" algn="l"/>
              </a:tabLst>
            </a:pPr>
            <a:r>
              <a:rPr sz="1400" spc="1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day, </a:t>
            </a:r>
            <a:r>
              <a:rPr sz="1400" spc="6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ten </a:t>
            </a:r>
            <a:r>
              <a:rPr sz="140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hms </a:t>
            </a:r>
            <a:r>
              <a:rPr sz="1400" spc="2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e </a:t>
            </a:r>
            <a:r>
              <a:rPr sz="1400" spc="1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erred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sz="1400" spc="6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n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meone </a:t>
            </a:r>
            <a:r>
              <a:rPr sz="1400" spc="6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lks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out</a:t>
            </a:r>
            <a:r>
              <a:rPr sz="1400" spc="-1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93675" indent="-180975">
              <a:spcBef>
                <a:spcPts val="925"/>
              </a:spcBef>
              <a:buClr>
                <a:srgbClr val="B00639"/>
              </a:buClr>
              <a:buFont typeface="Arial"/>
              <a:buChar char="■"/>
              <a:tabLst>
                <a:tab pos="194310" algn="l"/>
              </a:tabLst>
            </a:pPr>
            <a:r>
              <a:rPr sz="1400" spc="2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=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ttern recognition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rough data</a:t>
            </a:r>
            <a:r>
              <a:rPr sz="1400" spc="-12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6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sis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46076" y="1141561"/>
            <a:ext cx="8402388" cy="553998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0" marR="5080" algn="ctr">
              <a:lnSpc>
                <a:spcPct val="100000"/>
              </a:lnSpc>
            </a:pPr>
            <a:r>
              <a:rPr sz="3600" spc="60" dirty="0"/>
              <a:t>Artificial</a:t>
            </a:r>
            <a:r>
              <a:rPr sz="3600" spc="-35" dirty="0"/>
              <a:t> </a:t>
            </a:r>
            <a:r>
              <a:rPr sz="3600" spc="55" dirty="0"/>
              <a:t>Intelligence:  </a:t>
            </a:r>
            <a:r>
              <a:rPr sz="3600" spc="100" dirty="0"/>
              <a:t>Key</a:t>
            </a:r>
            <a:r>
              <a:rPr sz="3600" spc="-55" dirty="0"/>
              <a:t> </a:t>
            </a:r>
            <a:r>
              <a:rPr sz="3600" spc="110" dirty="0"/>
              <a:t>Facts</a:t>
            </a:r>
          </a:p>
        </p:txBody>
      </p:sp>
      <p:sp>
        <p:nvSpPr>
          <p:cNvPr id="5" name="object 5"/>
          <p:cNvSpPr/>
          <p:nvPr/>
        </p:nvSpPr>
        <p:spPr>
          <a:xfrm>
            <a:off x="1260348" y="3568446"/>
            <a:ext cx="5248655" cy="22966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475232" y="4112519"/>
            <a:ext cx="4861560" cy="1620520"/>
          </a:xfrm>
          <a:custGeom>
            <a:avLst/>
            <a:gdLst/>
            <a:ahLst/>
            <a:cxnLst/>
            <a:rect l="l" t="t" r="r" b="b"/>
            <a:pathLst>
              <a:path w="4861560" h="1620520">
                <a:moveTo>
                  <a:pt x="4591558" y="0"/>
                </a:moveTo>
                <a:lnTo>
                  <a:pt x="270002" y="0"/>
                </a:lnTo>
                <a:lnTo>
                  <a:pt x="221470" y="4349"/>
                </a:lnTo>
                <a:lnTo>
                  <a:pt x="175792" y="16891"/>
                </a:lnTo>
                <a:lnTo>
                  <a:pt x="133730" y="36861"/>
                </a:lnTo>
                <a:lnTo>
                  <a:pt x="96046" y="63499"/>
                </a:lnTo>
                <a:lnTo>
                  <a:pt x="63503" y="96040"/>
                </a:lnTo>
                <a:lnTo>
                  <a:pt x="36864" y="133724"/>
                </a:lnTo>
                <a:lnTo>
                  <a:pt x="16892" y="175787"/>
                </a:lnTo>
                <a:lnTo>
                  <a:pt x="4350" y="221467"/>
                </a:lnTo>
                <a:lnTo>
                  <a:pt x="0" y="270001"/>
                </a:lnTo>
                <a:lnTo>
                  <a:pt x="0" y="1349997"/>
                </a:lnTo>
                <a:lnTo>
                  <a:pt x="4350" y="1398532"/>
                </a:lnTo>
                <a:lnTo>
                  <a:pt x="16892" y="1444213"/>
                </a:lnTo>
                <a:lnTo>
                  <a:pt x="36864" y="1486278"/>
                </a:lnTo>
                <a:lnTo>
                  <a:pt x="63503" y="1523963"/>
                </a:lnTo>
                <a:lnTo>
                  <a:pt x="96046" y="1556507"/>
                </a:lnTo>
                <a:lnTo>
                  <a:pt x="133730" y="1583146"/>
                </a:lnTo>
                <a:lnTo>
                  <a:pt x="175792" y="1603119"/>
                </a:lnTo>
                <a:lnTo>
                  <a:pt x="221470" y="1615661"/>
                </a:lnTo>
                <a:lnTo>
                  <a:pt x="270002" y="1620011"/>
                </a:lnTo>
                <a:lnTo>
                  <a:pt x="4591558" y="1620011"/>
                </a:lnTo>
                <a:lnTo>
                  <a:pt x="4640089" y="1615661"/>
                </a:lnTo>
                <a:lnTo>
                  <a:pt x="4685767" y="1603119"/>
                </a:lnTo>
                <a:lnTo>
                  <a:pt x="4727829" y="1583146"/>
                </a:lnTo>
                <a:lnTo>
                  <a:pt x="4765513" y="1556507"/>
                </a:lnTo>
                <a:lnTo>
                  <a:pt x="4798056" y="1523963"/>
                </a:lnTo>
                <a:lnTo>
                  <a:pt x="4824695" y="1486278"/>
                </a:lnTo>
                <a:lnTo>
                  <a:pt x="4844667" y="1444213"/>
                </a:lnTo>
                <a:lnTo>
                  <a:pt x="4857209" y="1398532"/>
                </a:lnTo>
                <a:lnTo>
                  <a:pt x="4861560" y="1349997"/>
                </a:lnTo>
                <a:lnTo>
                  <a:pt x="4861560" y="270001"/>
                </a:lnTo>
                <a:lnTo>
                  <a:pt x="4857209" y="221467"/>
                </a:lnTo>
                <a:lnTo>
                  <a:pt x="4844667" y="175787"/>
                </a:lnTo>
                <a:lnTo>
                  <a:pt x="4824695" y="133724"/>
                </a:lnTo>
                <a:lnTo>
                  <a:pt x="4798056" y="96040"/>
                </a:lnTo>
                <a:lnTo>
                  <a:pt x="4765513" y="63499"/>
                </a:lnTo>
                <a:lnTo>
                  <a:pt x="4727829" y="36861"/>
                </a:lnTo>
                <a:lnTo>
                  <a:pt x="4685767" y="16891"/>
                </a:lnTo>
                <a:lnTo>
                  <a:pt x="4640089" y="4349"/>
                </a:lnTo>
                <a:lnTo>
                  <a:pt x="4591558" y="0"/>
                </a:lnTo>
                <a:close/>
              </a:path>
            </a:pathLst>
          </a:custGeom>
          <a:solidFill>
            <a:srgbClr val="00799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2730604" y="4262136"/>
            <a:ext cx="2352040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600" spc="-10" dirty="0">
                <a:solidFill>
                  <a:srgbClr val="FFFFFF"/>
                </a:solidFill>
                <a:latin typeface="Verdana"/>
                <a:cs typeface="Verdana"/>
              </a:rPr>
              <a:t>Machine Learning</a:t>
            </a:r>
            <a:r>
              <a:rPr sz="1600" spc="30" dirty="0">
                <a:solidFill>
                  <a:srgbClr val="FFFFFF"/>
                </a:solidFill>
                <a:latin typeface="Verdana"/>
                <a:cs typeface="Verdana"/>
              </a:rPr>
              <a:t> </a:t>
            </a:r>
            <a:r>
              <a:rPr sz="1600" spc="-10" dirty="0">
                <a:solidFill>
                  <a:srgbClr val="FFFFFF"/>
                </a:solidFill>
                <a:latin typeface="Verdana"/>
                <a:cs typeface="Verdana"/>
              </a:rPr>
              <a:t>(ML)</a:t>
            </a:r>
            <a:endParaRPr sz="1600">
              <a:latin typeface="Verdana"/>
              <a:cs typeface="Verdana"/>
            </a:endParaRPr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Value of K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oosing the value of k:</a:t>
            </a:r>
          </a:p>
          <a:p>
            <a:pPr lvl="1"/>
            <a:r>
              <a:rPr lang="en-US" sz="2400" dirty="0"/>
              <a:t>If k is too small, sensitive to noise points</a:t>
            </a:r>
          </a:p>
          <a:p>
            <a:pPr lvl="1"/>
            <a:r>
              <a:rPr lang="en-US" sz="2400" dirty="0"/>
              <a:t>If k is too large, neighborhood may include points from other classes</a:t>
            </a: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">
                  <p:embed/>
                </p:oleObj>
              </mc:Choice>
              <mc:Fallback>
                <p:oleObj name="Visio" r:id="rId2" imgW="6582512" imgH="5298053" progId="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3861048"/>
            <a:ext cx="282833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ule of thumb:</a:t>
            </a:r>
          </a:p>
          <a:p>
            <a:r>
              <a:rPr lang="en-US" dirty="0"/>
              <a:t>K = </a:t>
            </a:r>
            <a:r>
              <a:rPr lang="en-US" dirty="0" err="1"/>
              <a:t>sqrt</a:t>
            </a:r>
            <a:r>
              <a:rPr lang="en-US" dirty="0"/>
              <a:t>(N)</a:t>
            </a:r>
          </a:p>
          <a:p>
            <a:r>
              <a:rPr lang="en-US" dirty="0"/>
              <a:t>N: number of training point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346077" y="2109787"/>
            <a:ext cx="7029450" cy="142346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93675" indent="-180975">
              <a:buClr>
                <a:srgbClr val="B00639"/>
              </a:buClr>
              <a:buFont typeface="Arial"/>
              <a:buChar char="■"/>
              <a:tabLst>
                <a:tab pos="194310" algn="l"/>
              </a:tabLst>
            </a:pPr>
            <a:r>
              <a:rPr sz="1400" spc="5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ervised </a:t>
            </a:r>
            <a:r>
              <a:rPr sz="1400" spc="4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= </a:t>
            </a:r>
            <a:r>
              <a:rPr sz="1400" spc="1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tor </a:t>
            </a:r>
            <a:r>
              <a:rPr sz="1400" spc="6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s </a:t>
            </a:r>
            <a:r>
              <a:rPr sz="1400" spc="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ct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vides </a:t>
            </a:r>
            <a:r>
              <a:rPr sz="1400" spc="40" dirty="0">
                <a:solidFill>
                  <a:srgbClr val="313131"/>
                </a:solidFill>
                <a:latin typeface="Tahoma"/>
                <a:cs typeface="Tahoma"/>
              </a:rPr>
              <a:t>input</a:t>
            </a:r>
            <a:r>
              <a:rPr sz="1400" spc="-210" dirty="0">
                <a:solidFill>
                  <a:srgbClr val="313131"/>
                </a:solidFill>
                <a:latin typeface="Tahoma"/>
                <a:cs typeface="Tahoma"/>
              </a:rPr>
              <a:t> </a:t>
            </a:r>
            <a:r>
              <a:rPr sz="1400" spc="25" dirty="0">
                <a:solidFill>
                  <a:srgbClr val="313131"/>
                </a:solidFill>
                <a:latin typeface="Tahoma"/>
                <a:cs typeface="Tahoma"/>
              </a:rPr>
              <a:t>data</a:t>
            </a:r>
            <a:endParaRPr sz="1400" dirty="0">
              <a:latin typeface="Tahoma"/>
              <a:cs typeface="Tahoma"/>
            </a:endParaRPr>
          </a:p>
          <a:p>
            <a:pPr marL="193675" indent="-180975">
              <a:spcBef>
                <a:spcPts val="925"/>
              </a:spcBef>
              <a:buClr>
                <a:srgbClr val="B00639"/>
              </a:buClr>
              <a:buFont typeface="Arial"/>
              <a:buChar char="■"/>
              <a:tabLst>
                <a:tab pos="194310" algn="l"/>
              </a:tabLst>
            </a:pPr>
            <a:r>
              <a:rPr sz="1400" spc="5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supervised</a:t>
            </a:r>
            <a:r>
              <a:rPr sz="140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4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sz="140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=</a:t>
            </a:r>
            <a:r>
              <a:rPr sz="14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hms</a:t>
            </a:r>
            <a:r>
              <a:rPr sz="140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cts</a:t>
            </a:r>
            <a:r>
              <a:rPr sz="1400" spc="1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</a:t>
            </a:r>
            <a:r>
              <a:rPr sz="1400" spc="1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sz="14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ct</a:t>
            </a:r>
            <a:r>
              <a:rPr sz="1400" spc="1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sed</a:t>
            </a:r>
            <a:r>
              <a:rPr sz="1400" spc="1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</a:t>
            </a:r>
            <a:r>
              <a:rPr sz="1400" spc="1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40" dirty="0">
                <a:solidFill>
                  <a:srgbClr val="313131"/>
                </a:solidFill>
                <a:latin typeface="Tahoma"/>
                <a:cs typeface="Tahoma"/>
              </a:rPr>
              <a:t>input</a:t>
            </a:r>
            <a:r>
              <a:rPr sz="1400" spc="-10" dirty="0">
                <a:solidFill>
                  <a:srgbClr val="313131"/>
                </a:solidFill>
                <a:latin typeface="Tahoma"/>
                <a:cs typeface="Tahoma"/>
              </a:rPr>
              <a:t> </a:t>
            </a:r>
            <a:r>
              <a:rPr sz="1400" spc="25" dirty="0">
                <a:solidFill>
                  <a:srgbClr val="313131"/>
                </a:solidFill>
                <a:latin typeface="Tahoma"/>
                <a:cs typeface="Tahoma"/>
              </a:rPr>
              <a:t>data</a:t>
            </a:r>
            <a:endParaRPr sz="1400" dirty="0">
              <a:latin typeface="Tahoma"/>
              <a:cs typeface="Tahoma"/>
            </a:endParaRPr>
          </a:p>
          <a:p>
            <a:pPr marL="193675" indent="-180975">
              <a:spcBef>
                <a:spcPts val="910"/>
              </a:spcBef>
              <a:buClr>
                <a:srgbClr val="B00639"/>
              </a:buClr>
              <a:buFont typeface="Arial"/>
              <a:buChar char="■"/>
              <a:tabLst>
                <a:tab pos="194310" algn="l"/>
              </a:tabLst>
            </a:pPr>
            <a:r>
              <a:rPr sz="1400" spc="3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inforcement </a:t>
            </a:r>
            <a:r>
              <a:rPr sz="1400" spc="4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= </a:t>
            </a:r>
            <a:r>
              <a:rPr sz="14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or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acts </a:t>
            </a:r>
            <a:r>
              <a:rPr sz="1400" spc="6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</a:t>
            </a:r>
            <a:r>
              <a:rPr sz="1400" spc="35" dirty="0">
                <a:solidFill>
                  <a:srgbClr val="313131"/>
                </a:solidFill>
                <a:latin typeface="Tahoma"/>
                <a:cs typeface="Tahoma"/>
              </a:rPr>
              <a:t>environment</a:t>
            </a:r>
            <a:r>
              <a:rPr sz="1400" spc="-300" dirty="0">
                <a:solidFill>
                  <a:srgbClr val="313131"/>
                </a:solidFill>
                <a:latin typeface="Tahoma"/>
                <a:cs typeface="Tahoma"/>
              </a:rPr>
              <a:t>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ize </a:t>
            </a:r>
            <a:r>
              <a:rPr sz="1400" spc="2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ward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93675" indent="-180975">
              <a:spcBef>
                <a:spcPts val="919"/>
              </a:spcBef>
              <a:buFont typeface="Arial"/>
              <a:buChar char="■"/>
              <a:tabLst>
                <a:tab pos="194310" algn="l"/>
              </a:tabLst>
            </a:pPr>
            <a:r>
              <a:rPr sz="1400" spc="45" dirty="0">
                <a:solidFill>
                  <a:srgbClr val="B0063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ep learning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=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eat </a:t>
            </a:r>
            <a:r>
              <a:rPr sz="14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ttern </a:t>
            </a:r>
            <a:r>
              <a:rPr sz="1400" spc="2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gnition, </a:t>
            </a:r>
            <a:r>
              <a:rPr sz="14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t 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volves </a:t>
            </a:r>
            <a:r>
              <a:rPr sz="1400" spc="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gnificant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ing</a:t>
            </a:r>
            <a:r>
              <a:rPr sz="1400" spc="-12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46076" y="1141561"/>
            <a:ext cx="8402388" cy="553998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0" marR="5080" algn="ctr">
              <a:lnSpc>
                <a:spcPct val="100000"/>
              </a:lnSpc>
            </a:pPr>
            <a:r>
              <a:rPr sz="3600" spc="60" dirty="0"/>
              <a:t>Artificial</a:t>
            </a:r>
            <a:r>
              <a:rPr sz="3600" spc="-35" dirty="0"/>
              <a:t> </a:t>
            </a:r>
            <a:r>
              <a:rPr sz="3600" spc="55" dirty="0"/>
              <a:t>Intelligence:  </a:t>
            </a:r>
            <a:r>
              <a:rPr sz="3600" spc="100" dirty="0"/>
              <a:t>Key</a:t>
            </a:r>
            <a:r>
              <a:rPr sz="3600" spc="-55" dirty="0"/>
              <a:t> </a:t>
            </a:r>
            <a:r>
              <a:rPr sz="3600" spc="110" dirty="0"/>
              <a:t>Facts</a:t>
            </a:r>
          </a:p>
        </p:txBody>
      </p:sp>
      <p:sp>
        <p:nvSpPr>
          <p:cNvPr id="5" name="object 5"/>
          <p:cNvSpPr/>
          <p:nvPr/>
        </p:nvSpPr>
        <p:spPr>
          <a:xfrm>
            <a:off x="1260348" y="3568446"/>
            <a:ext cx="5248655" cy="22966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475232" y="4112519"/>
            <a:ext cx="4861560" cy="1620520"/>
          </a:xfrm>
          <a:custGeom>
            <a:avLst/>
            <a:gdLst/>
            <a:ahLst/>
            <a:cxnLst/>
            <a:rect l="l" t="t" r="r" b="b"/>
            <a:pathLst>
              <a:path w="4861560" h="1620520">
                <a:moveTo>
                  <a:pt x="4591558" y="0"/>
                </a:moveTo>
                <a:lnTo>
                  <a:pt x="270002" y="0"/>
                </a:lnTo>
                <a:lnTo>
                  <a:pt x="221470" y="4349"/>
                </a:lnTo>
                <a:lnTo>
                  <a:pt x="175792" y="16891"/>
                </a:lnTo>
                <a:lnTo>
                  <a:pt x="133730" y="36861"/>
                </a:lnTo>
                <a:lnTo>
                  <a:pt x="96046" y="63499"/>
                </a:lnTo>
                <a:lnTo>
                  <a:pt x="63503" y="96040"/>
                </a:lnTo>
                <a:lnTo>
                  <a:pt x="36864" y="133724"/>
                </a:lnTo>
                <a:lnTo>
                  <a:pt x="16892" y="175787"/>
                </a:lnTo>
                <a:lnTo>
                  <a:pt x="4350" y="221467"/>
                </a:lnTo>
                <a:lnTo>
                  <a:pt x="0" y="270001"/>
                </a:lnTo>
                <a:lnTo>
                  <a:pt x="0" y="1349997"/>
                </a:lnTo>
                <a:lnTo>
                  <a:pt x="4350" y="1398532"/>
                </a:lnTo>
                <a:lnTo>
                  <a:pt x="16892" y="1444213"/>
                </a:lnTo>
                <a:lnTo>
                  <a:pt x="36864" y="1486278"/>
                </a:lnTo>
                <a:lnTo>
                  <a:pt x="63503" y="1523963"/>
                </a:lnTo>
                <a:lnTo>
                  <a:pt x="96046" y="1556507"/>
                </a:lnTo>
                <a:lnTo>
                  <a:pt x="133730" y="1583146"/>
                </a:lnTo>
                <a:lnTo>
                  <a:pt x="175792" y="1603119"/>
                </a:lnTo>
                <a:lnTo>
                  <a:pt x="221470" y="1615661"/>
                </a:lnTo>
                <a:lnTo>
                  <a:pt x="270002" y="1620011"/>
                </a:lnTo>
                <a:lnTo>
                  <a:pt x="4591558" y="1620011"/>
                </a:lnTo>
                <a:lnTo>
                  <a:pt x="4640089" y="1615661"/>
                </a:lnTo>
                <a:lnTo>
                  <a:pt x="4685767" y="1603119"/>
                </a:lnTo>
                <a:lnTo>
                  <a:pt x="4727829" y="1583146"/>
                </a:lnTo>
                <a:lnTo>
                  <a:pt x="4765513" y="1556507"/>
                </a:lnTo>
                <a:lnTo>
                  <a:pt x="4798056" y="1523963"/>
                </a:lnTo>
                <a:lnTo>
                  <a:pt x="4824695" y="1486278"/>
                </a:lnTo>
                <a:lnTo>
                  <a:pt x="4844667" y="1444213"/>
                </a:lnTo>
                <a:lnTo>
                  <a:pt x="4857209" y="1398532"/>
                </a:lnTo>
                <a:lnTo>
                  <a:pt x="4861560" y="1349997"/>
                </a:lnTo>
                <a:lnTo>
                  <a:pt x="4861560" y="270001"/>
                </a:lnTo>
                <a:lnTo>
                  <a:pt x="4857209" y="221467"/>
                </a:lnTo>
                <a:lnTo>
                  <a:pt x="4844667" y="175787"/>
                </a:lnTo>
                <a:lnTo>
                  <a:pt x="4824695" y="133724"/>
                </a:lnTo>
                <a:lnTo>
                  <a:pt x="4798056" y="96040"/>
                </a:lnTo>
                <a:lnTo>
                  <a:pt x="4765513" y="63499"/>
                </a:lnTo>
                <a:lnTo>
                  <a:pt x="4727829" y="36861"/>
                </a:lnTo>
                <a:lnTo>
                  <a:pt x="4685767" y="16891"/>
                </a:lnTo>
                <a:lnTo>
                  <a:pt x="4640089" y="4349"/>
                </a:lnTo>
                <a:lnTo>
                  <a:pt x="4591558" y="0"/>
                </a:lnTo>
                <a:close/>
              </a:path>
            </a:pathLst>
          </a:custGeom>
          <a:solidFill>
            <a:srgbClr val="00799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2730604" y="4262136"/>
            <a:ext cx="2352040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600" spc="-10" dirty="0">
                <a:solidFill>
                  <a:srgbClr val="FFFFFF"/>
                </a:solidFill>
                <a:latin typeface="Verdana"/>
                <a:cs typeface="Verdana"/>
              </a:rPr>
              <a:t>Machine Learning</a:t>
            </a:r>
            <a:r>
              <a:rPr sz="1600" spc="30" dirty="0">
                <a:solidFill>
                  <a:srgbClr val="FFFFFF"/>
                </a:solidFill>
                <a:latin typeface="Verdana"/>
                <a:cs typeface="Verdana"/>
              </a:rPr>
              <a:t> </a:t>
            </a:r>
            <a:r>
              <a:rPr sz="1600" spc="-10" dirty="0">
                <a:solidFill>
                  <a:srgbClr val="FFFFFF"/>
                </a:solidFill>
                <a:latin typeface="Verdana"/>
                <a:cs typeface="Verdana"/>
              </a:rPr>
              <a:t>(ML)</a:t>
            </a:r>
            <a:endParaRPr sz="1600">
              <a:latin typeface="Verdana"/>
              <a:cs typeface="Verdana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145535" y="4676398"/>
            <a:ext cx="1507490" cy="909955"/>
          </a:xfrm>
          <a:custGeom>
            <a:avLst/>
            <a:gdLst/>
            <a:ahLst/>
            <a:cxnLst/>
            <a:rect l="l" t="t" r="r" b="b"/>
            <a:pathLst>
              <a:path w="1507489" h="909954">
                <a:moveTo>
                  <a:pt x="1355598" y="0"/>
                </a:moveTo>
                <a:lnTo>
                  <a:pt x="151638" y="0"/>
                </a:lnTo>
                <a:lnTo>
                  <a:pt x="103710" y="7730"/>
                </a:lnTo>
                <a:lnTo>
                  <a:pt x="62084" y="29258"/>
                </a:lnTo>
                <a:lnTo>
                  <a:pt x="29258" y="62084"/>
                </a:lnTo>
                <a:lnTo>
                  <a:pt x="7730" y="103710"/>
                </a:lnTo>
                <a:lnTo>
                  <a:pt x="0" y="151637"/>
                </a:lnTo>
                <a:lnTo>
                  <a:pt x="0" y="758177"/>
                </a:lnTo>
                <a:lnTo>
                  <a:pt x="7730" y="806111"/>
                </a:lnTo>
                <a:lnTo>
                  <a:pt x="29258" y="847741"/>
                </a:lnTo>
                <a:lnTo>
                  <a:pt x="62084" y="880568"/>
                </a:lnTo>
                <a:lnTo>
                  <a:pt x="103710" y="902096"/>
                </a:lnTo>
                <a:lnTo>
                  <a:pt x="151638" y="909828"/>
                </a:lnTo>
                <a:lnTo>
                  <a:pt x="1355598" y="909828"/>
                </a:lnTo>
                <a:lnTo>
                  <a:pt x="1403525" y="902096"/>
                </a:lnTo>
                <a:lnTo>
                  <a:pt x="1445151" y="880568"/>
                </a:lnTo>
                <a:lnTo>
                  <a:pt x="1477977" y="847741"/>
                </a:lnTo>
                <a:lnTo>
                  <a:pt x="1499505" y="806111"/>
                </a:lnTo>
                <a:lnTo>
                  <a:pt x="1507236" y="758177"/>
                </a:lnTo>
                <a:lnTo>
                  <a:pt x="1507236" y="151637"/>
                </a:lnTo>
                <a:lnTo>
                  <a:pt x="1499505" y="103710"/>
                </a:lnTo>
                <a:lnTo>
                  <a:pt x="1477977" y="62084"/>
                </a:lnTo>
                <a:lnTo>
                  <a:pt x="1445151" y="29258"/>
                </a:lnTo>
                <a:lnTo>
                  <a:pt x="1403525" y="7730"/>
                </a:lnTo>
                <a:lnTo>
                  <a:pt x="1355598" y="0"/>
                </a:lnTo>
                <a:close/>
              </a:path>
            </a:pathLst>
          </a:custGeom>
          <a:solidFill>
            <a:srgbClr val="00AF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3281793" y="4792112"/>
            <a:ext cx="1235710" cy="4419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28600" marR="5080" indent="-216535"/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U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n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s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u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per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v</a:t>
            </a:r>
            <a:r>
              <a:rPr sz="1400" spc="10" dirty="0">
                <a:solidFill>
                  <a:srgbClr val="FFFFFF"/>
                </a:solidFill>
                <a:latin typeface="Verdana"/>
                <a:cs typeface="Verdana"/>
              </a:rPr>
              <a:t>i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sed  Learning</a:t>
            </a:r>
            <a:endParaRPr sz="1400">
              <a:latin typeface="Verdana"/>
              <a:cs typeface="Verdana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572767" y="4676398"/>
            <a:ext cx="1507490" cy="909955"/>
          </a:xfrm>
          <a:custGeom>
            <a:avLst/>
            <a:gdLst/>
            <a:ahLst/>
            <a:cxnLst/>
            <a:rect l="l" t="t" r="r" b="b"/>
            <a:pathLst>
              <a:path w="1507489" h="909954">
                <a:moveTo>
                  <a:pt x="1355598" y="0"/>
                </a:moveTo>
                <a:lnTo>
                  <a:pt x="151638" y="0"/>
                </a:lnTo>
                <a:lnTo>
                  <a:pt x="103710" y="7730"/>
                </a:lnTo>
                <a:lnTo>
                  <a:pt x="62084" y="29258"/>
                </a:lnTo>
                <a:lnTo>
                  <a:pt x="29258" y="62084"/>
                </a:lnTo>
                <a:lnTo>
                  <a:pt x="7730" y="103710"/>
                </a:lnTo>
                <a:lnTo>
                  <a:pt x="0" y="151637"/>
                </a:lnTo>
                <a:lnTo>
                  <a:pt x="0" y="758177"/>
                </a:lnTo>
                <a:lnTo>
                  <a:pt x="7730" y="806111"/>
                </a:lnTo>
                <a:lnTo>
                  <a:pt x="29258" y="847741"/>
                </a:lnTo>
                <a:lnTo>
                  <a:pt x="62084" y="880568"/>
                </a:lnTo>
                <a:lnTo>
                  <a:pt x="103710" y="902096"/>
                </a:lnTo>
                <a:lnTo>
                  <a:pt x="151638" y="909828"/>
                </a:lnTo>
                <a:lnTo>
                  <a:pt x="1355598" y="909828"/>
                </a:lnTo>
                <a:lnTo>
                  <a:pt x="1403525" y="902096"/>
                </a:lnTo>
                <a:lnTo>
                  <a:pt x="1445151" y="880568"/>
                </a:lnTo>
                <a:lnTo>
                  <a:pt x="1477977" y="847741"/>
                </a:lnTo>
                <a:lnTo>
                  <a:pt x="1499505" y="806111"/>
                </a:lnTo>
                <a:lnTo>
                  <a:pt x="1507236" y="758177"/>
                </a:lnTo>
                <a:lnTo>
                  <a:pt x="1507236" y="151637"/>
                </a:lnTo>
                <a:lnTo>
                  <a:pt x="1499505" y="103710"/>
                </a:lnTo>
                <a:lnTo>
                  <a:pt x="1477977" y="62084"/>
                </a:lnTo>
                <a:lnTo>
                  <a:pt x="1445151" y="29258"/>
                </a:lnTo>
                <a:lnTo>
                  <a:pt x="1403525" y="7730"/>
                </a:lnTo>
                <a:lnTo>
                  <a:pt x="1355598" y="0"/>
                </a:lnTo>
                <a:close/>
              </a:path>
            </a:pathLst>
          </a:custGeom>
          <a:solidFill>
            <a:srgbClr val="00AF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1814841" y="4792112"/>
            <a:ext cx="1020444" cy="4419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1920" marR="5080" indent="-109855"/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S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u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per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v</a:t>
            </a:r>
            <a:r>
              <a:rPr sz="1400" spc="10" dirty="0">
                <a:solidFill>
                  <a:srgbClr val="FFFFFF"/>
                </a:solidFill>
                <a:latin typeface="Verdana"/>
                <a:cs typeface="Verdana"/>
              </a:rPr>
              <a:t>i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sed  Learning</a:t>
            </a:r>
            <a:endParaRPr sz="1400">
              <a:latin typeface="Verdana"/>
              <a:cs typeface="Verdana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719828" y="4676398"/>
            <a:ext cx="1507490" cy="909955"/>
          </a:xfrm>
          <a:custGeom>
            <a:avLst/>
            <a:gdLst/>
            <a:ahLst/>
            <a:cxnLst/>
            <a:rect l="l" t="t" r="r" b="b"/>
            <a:pathLst>
              <a:path w="1507489" h="909954">
                <a:moveTo>
                  <a:pt x="1355598" y="0"/>
                </a:moveTo>
                <a:lnTo>
                  <a:pt x="151638" y="0"/>
                </a:lnTo>
                <a:lnTo>
                  <a:pt x="103710" y="7730"/>
                </a:lnTo>
                <a:lnTo>
                  <a:pt x="62084" y="29258"/>
                </a:lnTo>
                <a:lnTo>
                  <a:pt x="29258" y="62084"/>
                </a:lnTo>
                <a:lnTo>
                  <a:pt x="7730" y="103710"/>
                </a:lnTo>
                <a:lnTo>
                  <a:pt x="0" y="151637"/>
                </a:lnTo>
                <a:lnTo>
                  <a:pt x="0" y="758177"/>
                </a:lnTo>
                <a:lnTo>
                  <a:pt x="7730" y="806111"/>
                </a:lnTo>
                <a:lnTo>
                  <a:pt x="29258" y="847741"/>
                </a:lnTo>
                <a:lnTo>
                  <a:pt x="62084" y="880568"/>
                </a:lnTo>
                <a:lnTo>
                  <a:pt x="103710" y="902096"/>
                </a:lnTo>
                <a:lnTo>
                  <a:pt x="151638" y="909828"/>
                </a:lnTo>
                <a:lnTo>
                  <a:pt x="1355598" y="909828"/>
                </a:lnTo>
                <a:lnTo>
                  <a:pt x="1403525" y="902096"/>
                </a:lnTo>
                <a:lnTo>
                  <a:pt x="1445151" y="880568"/>
                </a:lnTo>
                <a:lnTo>
                  <a:pt x="1477977" y="847741"/>
                </a:lnTo>
                <a:lnTo>
                  <a:pt x="1499505" y="806111"/>
                </a:lnTo>
                <a:lnTo>
                  <a:pt x="1507236" y="758177"/>
                </a:lnTo>
                <a:lnTo>
                  <a:pt x="1507236" y="151637"/>
                </a:lnTo>
                <a:lnTo>
                  <a:pt x="1499505" y="103710"/>
                </a:lnTo>
                <a:lnTo>
                  <a:pt x="1477977" y="62084"/>
                </a:lnTo>
                <a:lnTo>
                  <a:pt x="1445151" y="29258"/>
                </a:lnTo>
                <a:lnTo>
                  <a:pt x="1403525" y="7730"/>
                </a:lnTo>
                <a:lnTo>
                  <a:pt x="1355598" y="0"/>
                </a:lnTo>
                <a:close/>
              </a:path>
            </a:pathLst>
          </a:custGeom>
          <a:solidFill>
            <a:srgbClr val="00AF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 txBox="1"/>
          <p:nvPr/>
        </p:nvSpPr>
        <p:spPr>
          <a:xfrm>
            <a:off x="4811260" y="4792112"/>
            <a:ext cx="1323975" cy="4419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3050" marR="5080" indent="-260985"/>
            <a:r>
              <a:rPr sz="1400" spc="-45" dirty="0">
                <a:solidFill>
                  <a:srgbClr val="FFFFFF"/>
                </a:solidFill>
                <a:latin typeface="Verdana"/>
                <a:cs typeface="Verdana"/>
              </a:rPr>
              <a:t>R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e</a:t>
            </a:r>
            <a:r>
              <a:rPr sz="1400" spc="10" dirty="0">
                <a:solidFill>
                  <a:srgbClr val="FFFFFF"/>
                </a:solidFill>
                <a:latin typeface="Verdana"/>
                <a:cs typeface="Verdana"/>
              </a:rPr>
              <a:t>i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nf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orceme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n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t  Learning</a:t>
            </a:r>
            <a:endParaRPr sz="1400">
              <a:latin typeface="Verdana"/>
              <a:cs typeface="Verdana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579625" y="5283707"/>
            <a:ext cx="4654550" cy="338455"/>
          </a:xfrm>
          <a:custGeom>
            <a:avLst/>
            <a:gdLst/>
            <a:ahLst/>
            <a:cxnLst/>
            <a:rect l="l" t="t" r="r" b="b"/>
            <a:pathLst>
              <a:path w="4654550" h="338454">
                <a:moveTo>
                  <a:pt x="4597908" y="0"/>
                </a:moveTo>
                <a:lnTo>
                  <a:pt x="56388" y="0"/>
                </a:lnTo>
                <a:lnTo>
                  <a:pt x="34440" y="4431"/>
                </a:lnTo>
                <a:lnTo>
                  <a:pt x="16516" y="16516"/>
                </a:lnTo>
                <a:lnTo>
                  <a:pt x="4431" y="34440"/>
                </a:lnTo>
                <a:lnTo>
                  <a:pt x="0" y="56388"/>
                </a:lnTo>
                <a:lnTo>
                  <a:pt x="0" y="281940"/>
                </a:lnTo>
                <a:lnTo>
                  <a:pt x="4431" y="303887"/>
                </a:lnTo>
                <a:lnTo>
                  <a:pt x="16516" y="321811"/>
                </a:lnTo>
                <a:lnTo>
                  <a:pt x="34440" y="333896"/>
                </a:lnTo>
                <a:lnTo>
                  <a:pt x="56388" y="338328"/>
                </a:lnTo>
                <a:lnTo>
                  <a:pt x="4597908" y="338328"/>
                </a:lnTo>
                <a:lnTo>
                  <a:pt x="4619855" y="333896"/>
                </a:lnTo>
                <a:lnTo>
                  <a:pt x="4637779" y="321811"/>
                </a:lnTo>
                <a:lnTo>
                  <a:pt x="4649864" y="303887"/>
                </a:lnTo>
                <a:lnTo>
                  <a:pt x="4654296" y="281940"/>
                </a:lnTo>
                <a:lnTo>
                  <a:pt x="4654296" y="56388"/>
                </a:lnTo>
                <a:lnTo>
                  <a:pt x="4649864" y="34440"/>
                </a:lnTo>
                <a:lnTo>
                  <a:pt x="4637779" y="16516"/>
                </a:lnTo>
                <a:lnTo>
                  <a:pt x="4619855" y="4431"/>
                </a:lnTo>
                <a:lnTo>
                  <a:pt x="4597908" y="0"/>
                </a:lnTo>
                <a:close/>
              </a:path>
            </a:pathLst>
          </a:custGeom>
          <a:solidFill>
            <a:srgbClr val="FF0000">
              <a:alpha val="58824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579625" y="5283707"/>
            <a:ext cx="4654550" cy="338455"/>
          </a:xfrm>
          <a:custGeom>
            <a:avLst/>
            <a:gdLst/>
            <a:ahLst/>
            <a:cxnLst/>
            <a:rect l="l" t="t" r="r" b="b"/>
            <a:pathLst>
              <a:path w="4654550" h="338454">
                <a:moveTo>
                  <a:pt x="0" y="56388"/>
                </a:moveTo>
                <a:lnTo>
                  <a:pt x="4431" y="34440"/>
                </a:lnTo>
                <a:lnTo>
                  <a:pt x="16516" y="16516"/>
                </a:lnTo>
                <a:lnTo>
                  <a:pt x="34440" y="4431"/>
                </a:lnTo>
                <a:lnTo>
                  <a:pt x="56388" y="0"/>
                </a:lnTo>
                <a:lnTo>
                  <a:pt x="4597908" y="0"/>
                </a:lnTo>
                <a:lnTo>
                  <a:pt x="4619855" y="4431"/>
                </a:lnTo>
                <a:lnTo>
                  <a:pt x="4637779" y="16516"/>
                </a:lnTo>
                <a:lnTo>
                  <a:pt x="4649864" y="34440"/>
                </a:lnTo>
                <a:lnTo>
                  <a:pt x="4654296" y="56388"/>
                </a:lnTo>
                <a:lnTo>
                  <a:pt x="4654296" y="281940"/>
                </a:lnTo>
                <a:lnTo>
                  <a:pt x="4649864" y="303887"/>
                </a:lnTo>
                <a:lnTo>
                  <a:pt x="4637779" y="321811"/>
                </a:lnTo>
                <a:lnTo>
                  <a:pt x="4619855" y="333896"/>
                </a:lnTo>
                <a:lnTo>
                  <a:pt x="4597908" y="338328"/>
                </a:lnTo>
                <a:lnTo>
                  <a:pt x="56388" y="338328"/>
                </a:lnTo>
                <a:lnTo>
                  <a:pt x="34440" y="333896"/>
                </a:lnTo>
                <a:lnTo>
                  <a:pt x="16516" y="321811"/>
                </a:lnTo>
                <a:lnTo>
                  <a:pt x="4431" y="303887"/>
                </a:lnTo>
                <a:lnTo>
                  <a:pt x="0" y="281940"/>
                </a:lnTo>
                <a:lnTo>
                  <a:pt x="0" y="56388"/>
                </a:lnTo>
                <a:close/>
              </a:path>
            </a:pathLst>
          </a:custGeom>
          <a:ln w="25907">
            <a:solidFill>
              <a:srgbClr val="F8417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3244226" y="5370400"/>
            <a:ext cx="132397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Deep</a:t>
            </a:r>
            <a:r>
              <a:rPr sz="1400" spc="-105" dirty="0">
                <a:solidFill>
                  <a:srgbClr val="FFFFFF"/>
                </a:solidFill>
                <a:latin typeface="Verdana"/>
                <a:cs typeface="Verdana"/>
              </a:rPr>
              <a:t> 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Learning</a:t>
            </a:r>
            <a:endParaRPr sz="1400">
              <a:latin typeface="Verdana"/>
              <a:cs typeface="Verdana"/>
            </a:endParaRP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46076" y="1141563"/>
            <a:ext cx="8402388" cy="553998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0" marR="5080" algn="ctr">
              <a:lnSpc>
                <a:spcPct val="100000"/>
              </a:lnSpc>
            </a:pPr>
            <a:r>
              <a:rPr sz="3600" spc="60" dirty="0">
                <a:solidFill>
                  <a:schemeClr val="tx1"/>
                </a:solidFill>
              </a:rPr>
              <a:t>Artificial</a:t>
            </a:r>
            <a:r>
              <a:rPr sz="3600" spc="-35" dirty="0">
                <a:solidFill>
                  <a:schemeClr val="tx1"/>
                </a:solidFill>
              </a:rPr>
              <a:t> </a:t>
            </a:r>
            <a:r>
              <a:rPr sz="3600" spc="55" dirty="0">
                <a:solidFill>
                  <a:schemeClr val="tx1"/>
                </a:solidFill>
              </a:rPr>
              <a:t>Intelligence:  </a:t>
            </a:r>
            <a:r>
              <a:rPr sz="3600" spc="100" dirty="0">
                <a:solidFill>
                  <a:schemeClr val="tx1"/>
                </a:solidFill>
              </a:rPr>
              <a:t>Key</a:t>
            </a:r>
            <a:r>
              <a:rPr sz="3600" spc="-55" dirty="0">
                <a:solidFill>
                  <a:schemeClr val="tx1"/>
                </a:solidFill>
              </a:rPr>
              <a:t> </a:t>
            </a:r>
            <a:r>
              <a:rPr sz="3600" spc="110" dirty="0">
                <a:solidFill>
                  <a:schemeClr val="tx1"/>
                </a:solidFill>
              </a:rPr>
              <a:t>Fact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1833831" y="2126337"/>
            <a:ext cx="1383169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49250" marR="5080" indent="-337185"/>
            <a:r>
              <a:rPr sz="2000" spc="95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sz="2000" spc="125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sz="2000" spc="8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sz="2000" spc="3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sz="2000" spc="55" dirty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sz="2000" spc="105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sz="2000" spc="30" dirty="0"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sz="2000" spc="-2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sz="2000" spc="3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sz="2000" spc="20" dirty="0">
                <a:latin typeface="Arial" panose="020B0604020202020204" pitchFamily="34" charset="0"/>
                <a:cs typeface="Arial" panose="020B0604020202020204" pitchFamily="34" charset="0"/>
              </a:rPr>
              <a:t>d  </a:t>
            </a:r>
            <a:r>
              <a:rPr sz="2000" spc="65" dirty="0"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282952" y="2954274"/>
            <a:ext cx="360045" cy="475615"/>
          </a:xfrm>
          <a:custGeom>
            <a:avLst/>
            <a:gdLst/>
            <a:ahLst/>
            <a:cxnLst/>
            <a:rect l="l" t="t" r="r" b="b"/>
            <a:pathLst>
              <a:path w="360044" h="475614">
                <a:moveTo>
                  <a:pt x="359664" y="295656"/>
                </a:moveTo>
                <a:lnTo>
                  <a:pt x="0" y="295656"/>
                </a:lnTo>
                <a:lnTo>
                  <a:pt x="179832" y="475488"/>
                </a:lnTo>
                <a:lnTo>
                  <a:pt x="359664" y="295656"/>
                </a:lnTo>
                <a:close/>
              </a:path>
              <a:path w="360044" h="475614">
                <a:moveTo>
                  <a:pt x="269748" y="0"/>
                </a:moveTo>
                <a:lnTo>
                  <a:pt x="89916" y="0"/>
                </a:lnTo>
                <a:lnTo>
                  <a:pt x="89916" y="295656"/>
                </a:lnTo>
                <a:lnTo>
                  <a:pt x="269748" y="295656"/>
                </a:lnTo>
                <a:lnTo>
                  <a:pt x="269748" y="0"/>
                </a:lnTo>
                <a:close/>
              </a:path>
            </a:pathLst>
          </a:custGeom>
          <a:solidFill>
            <a:srgbClr val="B006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13665" y="2060114"/>
            <a:ext cx="1309023" cy="165800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4123356" y="2002940"/>
            <a:ext cx="1528763" cy="8309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algn="ctr"/>
            <a:r>
              <a:rPr spc="2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spc="25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spc="105" dirty="0">
                <a:latin typeface="Arial" panose="020B0604020202020204" pitchFamily="34" charset="0"/>
                <a:cs typeface="Arial" panose="020B0604020202020204" pitchFamily="34" charset="0"/>
              </a:rPr>
              <a:t>ass</a:t>
            </a:r>
            <a:r>
              <a:rPr spc="50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spc="13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spc="25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spc="55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spc="15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spc="9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spc="25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spc="30" dirty="0"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spc="6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spc="-60" dirty="0">
                <a:latin typeface="Arial" panose="020B0604020202020204" pitchFamily="34" charset="0"/>
                <a:cs typeface="Arial" panose="020B0604020202020204" pitchFamily="34" charset="0"/>
              </a:rPr>
              <a:t>,  </a:t>
            </a:r>
            <a:r>
              <a:rPr spc="30" dirty="0">
                <a:latin typeface="Arial" panose="020B0604020202020204" pitchFamily="34" charset="0"/>
                <a:cs typeface="Arial" panose="020B0604020202020204" pitchFamily="34" charset="0"/>
              </a:rPr>
              <a:t>Probability,  </a:t>
            </a:r>
            <a:r>
              <a:rPr spc="45" dirty="0"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643629" y="2954274"/>
            <a:ext cx="360045" cy="475615"/>
          </a:xfrm>
          <a:custGeom>
            <a:avLst/>
            <a:gdLst/>
            <a:ahLst/>
            <a:cxnLst/>
            <a:rect l="l" t="t" r="r" b="b"/>
            <a:pathLst>
              <a:path w="360045" h="475614">
                <a:moveTo>
                  <a:pt x="269747" y="179831"/>
                </a:moveTo>
                <a:lnTo>
                  <a:pt x="89915" y="179831"/>
                </a:lnTo>
                <a:lnTo>
                  <a:pt x="89915" y="475488"/>
                </a:lnTo>
                <a:lnTo>
                  <a:pt x="269747" y="475488"/>
                </a:lnTo>
                <a:lnTo>
                  <a:pt x="269747" y="179831"/>
                </a:lnTo>
                <a:close/>
              </a:path>
              <a:path w="360045" h="475614">
                <a:moveTo>
                  <a:pt x="179831" y="0"/>
                </a:moveTo>
                <a:lnTo>
                  <a:pt x="0" y="179831"/>
                </a:lnTo>
                <a:lnTo>
                  <a:pt x="359663" y="179831"/>
                </a:lnTo>
                <a:lnTo>
                  <a:pt x="179831" y="0"/>
                </a:lnTo>
                <a:close/>
              </a:path>
            </a:pathLst>
          </a:custGeom>
          <a:solidFill>
            <a:srgbClr val="B006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260348" y="3568446"/>
            <a:ext cx="5248655" cy="229666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475232" y="4112519"/>
            <a:ext cx="4861560" cy="1620520"/>
          </a:xfrm>
          <a:custGeom>
            <a:avLst/>
            <a:gdLst/>
            <a:ahLst/>
            <a:cxnLst/>
            <a:rect l="l" t="t" r="r" b="b"/>
            <a:pathLst>
              <a:path w="4861560" h="1620520">
                <a:moveTo>
                  <a:pt x="4591558" y="0"/>
                </a:moveTo>
                <a:lnTo>
                  <a:pt x="270002" y="0"/>
                </a:lnTo>
                <a:lnTo>
                  <a:pt x="221470" y="4349"/>
                </a:lnTo>
                <a:lnTo>
                  <a:pt x="175792" y="16891"/>
                </a:lnTo>
                <a:lnTo>
                  <a:pt x="133730" y="36861"/>
                </a:lnTo>
                <a:lnTo>
                  <a:pt x="96046" y="63499"/>
                </a:lnTo>
                <a:lnTo>
                  <a:pt x="63503" y="96040"/>
                </a:lnTo>
                <a:lnTo>
                  <a:pt x="36864" y="133724"/>
                </a:lnTo>
                <a:lnTo>
                  <a:pt x="16892" y="175787"/>
                </a:lnTo>
                <a:lnTo>
                  <a:pt x="4350" y="221467"/>
                </a:lnTo>
                <a:lnTo>
                  <a:pt x="0" y="270001"/>
                </a:lnTo>
                <a:lnTo>
                  <a:pt x="0" y="1349997"/>
                </a:lnTo>
                <a:lnTo>
                  <a:pt x="4350" y="1398532"/>
                </a:lnTo>
                <a:lnTo>
                  <a:pt x="16892" y="1444213"/>
                </a:lnTo>
                <a:lnTo>
                  <a:pt x="36864" y="1486278"/>
                </a:lnTo>
                <a:lnTo>
                  <a:pt x="63503" y="1523963"/>
                </a:lnTo>
                <a:lnTo>
                  <a:pt x="96046" y="1556507"/>
                </a:lnTo>
                <a:lnTo>
                  <a:pt x="133730" y="1583146"/>
                </a:lnTo>
                <a:lnTo>
                  <a:pt x="175792" y="1603119"/>
                </a:lnTo>
                <a:lnTo>
                  <a:pt x="221470" y="1615661"/>
                </a:lnTo>
                <a:lnTo>
                  <a:pt x="270002" y="1620011"/>
                </a:lnTo>
                <a:lnTo>
                  <a:pt x="4591558" y="1620011"/>
                </a:lnTo>
                <a:lnTo>
                  <a:pt x="4640089" y="1615661"/>
                </a:lnTo>
                <a:lnTo>
                  <a:pt x="4685767" y="1603119"/>
                </a:lnTo>
                <a:lnTo>
                  <a:pt x="4727829" y="1583146"/>
                </a:lnTo>
                <a:lnTo>
                  <a:pt x="4765513" y="1556507"/>
                </a:lnTo>
                <a:lnTo>
                  <a:pt x="4798056" y="1523963"/>
                </a:lnTo>
                <a:lnTo>
                  <a:pt x="4824695" y="1486278"/>
                </a:lnTo>
                <a:lnTo>
                  <a:pt x="4844667" y="1444213"/>
                </a:lnTo>
                <a:lnTo>
                  <a:pt x="4857209" y="1398532"/>
                </a:lnTo>
                <a:lnTo>
                  <a:pt x="4861560" y="1349997"/>
                </a:lnTo>
                <a:lnTo>
                  <a:pt x="4861560" y="270001"/>
                </a:lnTo>
                <a:lnTo>
                  <a:pt x="4857209" y="221467"/>
                </a:lnTo>
                <a:lnTo>
                  <a:pt x="4844667" y="175787"/>
                </a:lnTo>
                <a:lnTo>
                  <a:pt x="4824695" y="133724"/>
                </a:lnTo>
                <a:lnTo>
                  <a:pt x="4798056" y="96040"/>
                </a:lnTo>
                <a:lnTo>
                  <a:pt x="4765513" y="63499"/>
                </a:lnTo>
                <a:lnTo>
                  <a:pt x="4727829" y="36861"/>
                </a:lnTo>
                <a:lnTo>
                  <a:pt x="4685767" y="16891"/>
                </a:lnTo>
                <a:lnTo>
                  <a:pt x="4640089" y="4349"/>
                </a:lnTo>
                <a:lnTo>
                  <a:pt x="4591558" y="0"/>
                </a:lnTo>
                <a:close/>
              </a:path>
            </a:pathLst>
          </a:custGeom>
          <a:solidFill>
            <a:srgbClr val="00799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2730604" y="4262136"/>
            <a:ext cx="2352040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600" spc="-10" dirty="0">
                <a:solidFill>
                  <a:srgbClr val="FFFFFF"/>
                </a:solidFill>
                <a:latin typeface="Verdana"/>
                <a:cs typeface="Verdana"/>
              </a:rPr>
              <a:t>Machine Learning</a:t>
            </a:r>
            <a:r>
              <a:rPr sz="1600" spc="30" dirty="0">
                <a:solidFill>
                  <a:srgbClr val="FFFFFF"/>
                </a:solidFill>
                <a:latin typeface="Verdana"/>
                <a:cs typeface="Verdana"/>
              </a:rPr>
              <a:t> </a:t>
            </a:r>
            <a:r>
              <a:rPr sz="1600" spc="-10" dirty="0">
                <a:solidFill>
                  <a:srgbClr val="FFFFFF"/>
                </a:solidFill>
                <a:latin typeface="Verdana"/>
                <a:cs typeface="Verdana"/>
              </a:rPr>
              <a:t>(ML)</a:t>
            </a:r>
            <a:endParaRPr sz="1600">
              <a:latin typeface="Verdana"/>
              <a:cs typeface="Verdana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145535" y="4676398"/>
            <a:ext cx="1507490" cy="909955"/>
          </a:xfrm>
          <a:custGeom>
            <a:avLst/>
            <a:gdLst/>
            <a:ahLst/>
            <a:cxnLst/>
            <a:rect l="l" t="t" r="r" b="b"/>
            <a:pathLst>
              <a:path w="1507489" h="909954">
                <a:moveTo>
                  <a:pt x="1355598" y="0"/>
                </a:moveTo>
                <a:lnTo>
                  <a:pt x="151638" y="0"/>
                </a:lnTo>
                <a:lnTo>
                  <a:pt x="103710" y="7730"/>
                </a:lnTo>
                <a:lnTo>
                  <a:pt x="62084" y="29258"/>
                </a:lnTo>
                <a:lnTo>
                  <a:pt x="29258" y="62084"/>
                </a:lnTo>
                <a:lnTo>
                  <a:pt x="7730" y="103710"/>
                </a:lnTo>
                <a:lnTo>
                  <a:pt x="0" y="151637"/>
                </a:lnTo>
                <a:lnTo>
                  <a:pt x="0" y="758177"/>
                </a:lnTo>
                <a:lnTo>
                  <a:pt x="7730" y="806111"/>
                </a:lnTo>
                <a:lnTo>
                  <a:pt x="29258" y="847741"/>
                </a:lnTo>
                <a:lnTo>
                  <a:pt x="62084" y="880568"/>
                </a:lnTo>
                <a:lnTo>
                  <a:pt x="103710" y="902096"/>
                </a:lnTo>
                <a:lnTo>
                  <a:pt x="151638" y="909828"/>
                </a:lnTo>
                <a:lnTo>
                  <a:pt x="1355598" y="909828"/>
                </a:lnTo>
                <a:lnTo>
                  <a:pt x="1403525" y="902096"/>
                </a:lnTo>
                <a:lnTo>
                  <a:pt x="1445151" y="880568"/>
                </a:lnTo>
                <a:lnTo>
                  <a:pt x="1477977" y="847741"/>
                </a:lnTo>
                <a:lnTo>
                  <a:pt x="1499505" y="806111"/>
                </a:lnTo>
                <a:lnTo>
                  <a:pt x="1507236" y="758177"/>
                </a:lnTo>
                <a:lnTo>
                  <a:pt x="1507236" y="151637"/>
                </a:lnTo>
                <a:lnTo>
                  <a:pt x="1499505" y="103710"/>
                </a:lnTo>
                <a:lnTo>
                  <a:pt x="1477977" y="62084"/>
                </a:lnTo>
                <a:lnTo>
                  <a:pt x="1445151" y="29258"/>
                </a:lnTo>
                <a:lnTo>
                  <a:pt x="1403525" y="7730"/>
                </a:lnTo>
                <a:lnTo>
                  <a:pt x="1355598" y="0"/>
                </a:lnTo>
                <a:close/>
              </a:path>
            </a:pathLst>
          </a:custGeom>
          <a:solidFill>
            <a:srgbClr val="00AF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 txBox="1"/>
          <p:nvPr/>
        </p:nvSpPr>
        <p:spPr>
          <a:xfrm>
            <a:off x="3281793" y="4792112"/>
            <a:ext cx="1235710" cy="4419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28600" marR="5080" indent="-216535"/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U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n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s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u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per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v</a:t>
            </a:r>
            <a:r>
              <a:rPr sz="1400" spc="10" dirty="0">
                <a:solidFill>
                  <a:srgbClr val="FFFFFF"/>
                </a:solidFill>
                <a:latin typeface="Verdana"/>
                <a:cs typeface="Verdana"/>
              </a:rPr>
              <a:t>i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sed  Learning</a:t>
            </a:r>
            <a:endParaRPr sz="1400">
              <a:latin typeface="Verdana"/>
              <a:cs typeface="Verdana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572767" y="4676398"/>
            <a:ext cx="1507490" cy="909955"/>
          </a:xfrm>
          <a:custGeom>
            <a:avLst/>
            <a:gdLst/>
            <a:ahLst/>
            <a:cxnLst/>
            <a:rect l="l" t="t" r="r" b="b"/>
            <a:pathLst>
              <a:path w="1507489" h="909954">
                <a:moveTo>
                  <a:pt x="1355598" y="0"/>
                </a:moveTo>
                <a:lnTo>
                  <a:pt x="151638" y="0"/>
                </a:lnTo>
                <a:lnTo>
                  <a:pt x="103710" y="7730"/>
                </a:lnTo>
                <a:lnTo>
                  <a:pt x="62084" y="29258"/>
                </a:lnTo>
                <a:lnTo>
                  <a:pt x="29258" y="62084"/>
                </a:lnTo>
                <a:lnTo>
                  <a:pt x="7730" y="103710"/>
                </a:lnTo>
                <a:lnTo>
                  <a:pt x="0" y="151637"/>
                </a:lnTo>
                <a:lnTo>
                  <a:pt x="0" y="758177"/>
                </a:lnTo>
                <a:lnTo>
                  <a:pt x="7730" y="806111"/>
                </a:lnTo>
                <a:lnTo>
                  <a:pt x="29258" y="847741"/>
                </a:lnTo>
                <a:lnTo>
                  <a:pt x="62084" y="880568"/>
                </a:lnTo>
                <a:lnTo>
                  <a:pt x="103710" y="902096"/>
                </a:lnTo>
                <a:lnTo>
                  <a:pt x="151638" y="909828"/>
                </a:lnTo>
                <a:lnTo>
                  <a:pt x="1355598" y="909828"/>
                </a:lnTo>
                <a:lnTo>
                  <a:pt x="1403525" y="902096"/>
                </a:lnTo>
                <a:lnTo>
                  <a:pt x="1445151" y="880568"/>
                </a:lnTo>
                <a:lnTo>
                  <a:pt x="1477977" y="847741"/>
                </a:lnTo>
                <a:lnTo>
                  <a:pt x="1499505" y="806111"/>
                </a:lnTo>
                <a:lnTo>
                  <a:pt x="1507236" y="758177"/>
                </a:lnTo>
                <a:lnTo>
                  <a:pt x="1507236" y="151637"/>
                </a:lnTo>
                <a:lnTo>
                  <a:pt x="1499505" y="103710"/>
                </a:lnTo>
                <a:lnTo>
                  <a:pt x="1477977" y="62084"/>
                </a:lnTo>
                <a:lnTo>
                  <a:pt x="1445151" y="29258"/>
                </a:lnTo>
                <a:lnTo>
                  <a:pt x="1403525" y="7730"/>
                </a:lnTo>
                <a:lnTo>
                  <a:pt x="1355598" y="0"/>
                </a:lnTo>
                <a:close/>
              </a:path>
            </a:pathLst>
          </a:custGeom>
          <a:solidFill>
            <a:srgbClr val="00AF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1814841" y="4792112"/>
            <a:ext cx="1020444" cy="4419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1920" marR="5080" indent="-109855"/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S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u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per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v</a:t>
            </a:r>
            <a:r>
              <a:rPr sz="1400" spc="10" dirty="0">
                <a:solidFill>
                  <a:srgbClr val="FFFFFF"/>
                </a:solidFill>
                <a:latin typeface="Verdana"/>
                <a:cs typeface="Verdana"/>
              </a:rPr>
              <a:t>i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sed  Learning</a:t>
            </a:r>
            <a:endParaRPr sz="1400">
              <a:latin typeface="Verdana"/>
              <a:cs typeface="Verdana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719828" y="4676398"/>
            <a:ext cx="1507490" cy="909955"/>
          </a:xfrm>
          <a:custGeom>
            <a:avLst/>
            <a:gdLst/>
            <a:ahLst/>
            <a:cxnLst/>
            <a:rect l="l" t="t" r="r" b="b"/>
            <a:pathLst>
              <a:path w="1507489" h="909954">
                <a:moveTo>
                  <a:pt x="1355598" y="0"/>
                </a:moveTo>
                <a:lnTo>
                  <a:pt x="151638" y="0"/>
                </a:lnTo>
                <a:lnTo>
                  <a:pt x="103710" y="7730"/>
                </a:lnTo>
                <a:lnTo>
                  <a:pt x="62084" y="29258"/>
                </a:lnTo>
                <a:lnTo>
                  <a:pt x="29258" y="62084"/>
                </a:lnTo>
                <a:lnTo>
                  <a:pt x="7730" y="103710"/>
                </a:lnTo>
                <a:lnTo>
                  <a:pt x="0" y="151637"/>
                </a:lnTo>
                <a:lnTo>
                  <a:pt x="0" y="758177"/>
                </a:lnTo>
                <a:lnTo>
                  <a:pt x="7730" y="806111"/>
                </a:lnTo>
                <a:lnTo>
                  <a:pt x="29258" y="847741"/>
                </a:lnTo>
                <a:lnTo>
                  <a:pt x="62084" y="880568"/>
                </a:lnTo>
                <a:lnTo>
                  <a:pt x="103710" y="902096"/>
                </a:lnTo>
                <a:lnTo>
                  <a:pt x="151638" y="909828"/>
                </a:lnTo>
                <a:lnTo>
                  <a:pt x="1355598" y="909828"/>
                </a:lnTo>
                <a:lnTo>
                  <a:pt x="1403525" y="902096"/>
                </a:lnTo>
                <a:lnTo>
                  <a:pt x="1445151" y="880568"/>
                </a:lnTo>
                <a:lnTo>
                  <a:pt x="1477977" y="847741"/>
                </a:lnTo>
                <a:lnTo>
                  <a:pt x="1499505" y="806111"/>
                </a:lnTo>
                <a:lnTo>
                  <a:pt x="1507236" y="758177"/>
                </a:lnTo>
                <a:lnTo>
                  <a:pt x="1507236" y="151637"/>
                </a:lnTo>
                <a:lnTo>
                  <a:pt x="1499505" y="103710"/>
                </a:lnTo>
                <a:lnTo>
                  <a:pt x="1477977" y="62084"/>
                </a:lnTo>
                <a:lnTo>
                  <a:pt x="1445151" y="29258"/>
                </a:lnTo>
                <a:lnTo>
                  <a:pt x="1403525" y="7730"/>
                </a:lnTo>
                <a:lnTo>
                  <a:pt x="1355598" y="0"/>
                </a:lnTo>
                <a:close/>
              </a:path>
            </a:pathLst>
          </a:custGeom>
          <a:solidFill>
            <a:srgbClr val="00AF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4811260" y="4792112"/>
            <a:ext cx="1323975" cy="4419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3050" marR="5080" indent="-260985"/>
            <a:r>
              <a:rPr sz="1400" spc="-45" dirty="0">
                <a:solidFill>
                  <a:srgbClr val="FFFFFF"/>
                </a:solidFill>
                <a:latin typeface="Verdana"/>
                <a:cs typeface="Verdana"/>
              </a:rPr>
              <a:t>R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e</a:t>
            </a:r>
            <a:r>
              <a:rPr sz="1400" spc="10" dirty="0">
                <a:solidFill>
                  <a:srgbClr val="FFFFFF"/>
                </a:solidFill>
                <a:latin typeface="Verdana"/>
                <a:cs typeface="Verdana"/>
              </a:rPr>
              <a:t>i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nf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orceme</a:t>
            </a:r>
            <a:r>
              <a:rPr sz="1400" spc="-5" dirty="0">
                <a:solidFill>
                  <a:srgbClr val="FFFFFF"/>
                </a:solidFill>
                <a:latin typeface="Verdana"/>
                <a:cs typeface="Verdana"/>
              </a:rPr>
              <a:t>n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t  Learning</a:t>
            </a:r>
            <a:endParaRPr sz="1400">
              <a:latin typeface="Verdana"/>
              <a:cs typeface="Verdana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579625" y="5283707"/>
            <a:ext cx="4654550" cy="338455"/>
          </a:xfrm>
          <a:custGeom>
            <a:avLst/>
            <a:gdLst/>
            <a:ahLst/>
            <a:cxnLst/>
            <a:rect l="l" t="t" r="r" b="b"/>
            <a:pathLst>
              <a:path w="4654550" h="338454">
                <a:moveTo>
                  <a:pt x="4597908" y="0"/>
                </a:moveTo>
                <a:lnTo>
                  <a:pt x="56388" y="0"/>
                </a:lnTo>
                <a:lnTo>
                  <a:pt x="34440" y="4431"/>
                </a:lnTo>
                <a:lnTo>
                  <a:pt x="16516" y="16516"/>
                </a:lnTo>
                <a:lnTo>
                  <a:pt x="4431" y="34440"/>
                </a:lnTo>
                <a:lnTo>
                  <a:pt x="0" y="56388"/>
                </a:lnTo>
                <a:lnTo>
                  <a:pt x="0" y="281940"/>
                </a:lnTo>
                <a:lnTo>
                  <a:pt x="4431" y="303887"/>
                </a:lnTo>
                <a:lnTo>
                  <a:pt x="16516" y="321811"/>
                </a:lnTo>
                <a:lnTo>
                  <a:pt x="34440" y="333896"/>
                </a:lnTo>
                <a:lnTo>
                  <a:pt x="56388" y="338328"/>
                </a:lnTo>
                <a:lnTo>
                  <a:pt x="4597908" y="338328"/>
                </a:lnTo>
                <a:lnTo>
                  <a:pt x="4619855" y="333896"/>
                </a:lnTo>
                <a:lnTo>
                  <a:pt x="4637779" y="321811"/>
                </a:lnTo>
                <a:lnTo>
                  <a:pt x="4649864" y="303887"/>
                </a:lnTo>
                <a:lnTo>
                  <a:pt x="4654296" y="281940"/>
                </a:lnTo>
                <a:lnTo>
                  <a:pt x="4654296" y="56388"/>
                </a:lnTo>
                <a:lnTo>
                  <a:pt x="4649864" y="34440"/>
                </a:lnTo>
                <a:lnTo>
                  <a:pt x="4637779" y="16516"/>
                </a:lnTo>
                <a:lnTo>
                  <a:pt x="4619855" y="4431"/>
                </a:lnTo>
                <a:lnTo>
                  <a:pt x="4597908" y="0"/>
                </a:lnTo>
                <a:close/>
              </a:path>
            </a:pathLst>
          </a:custGeom>
          <a:solidFill>
            <a:srgbClr val="FF0000">
              <a:alpha val="58824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579625" y="5283707"/>
            <a:ext cx="4654550" cy="338455"/>
          </a:xfrm>
          <a:custGeom>
            <a:avLst/>
            <a:gdLst/>
            <a:ahLst/>
            <a:cxnLst/>
            <a:rect l="l" t="t" r="r" b="b"/>
            <a:pathLst>
              <a:path w="4654550" h="338454">
                <a:moveTo>
                  <a:pt x="0" y="56388"/>
                </a:moveTo>
                <a:lnTo>
                  <a:pt x="4431" y="34440"/>
                </a:lnTo>
                <a:lnTo>
                  <a:pt x="16516" y="16516"/>
                </a:lnTo>
                <a:lnTo>
                  <a:pt x="34440" y="4431"/>
                </a:lnTo>
                <a:lnTo>
                  <a:pt x="56388" y="0"/>
                </a:lnTo>
                <a:lnTo>
                  <a:pt x="4597908" y="0"/>
                </a:lnTo>
                <a:lnTo>
                  <a:pt x="4619855" y="4431"/>
                </a:lnTo>
                <a:lnTo>
                  <a:pt x="4637779" y="16516"/>
                </a:lnTo>
                <a:lnTo>
                  <a:pt x="4649864" y="34440"/>
                </a:lnTo>
                <a:lnTo>
                  <a:pt x="4654296" y="56388"/>
                </a:lnTo>
                <a:lnTo>
                  <a:pt x="4654296" y="281940"/>
                </a:lnTo>
                <a:lnTo>
                  <a:pt x="4649864" y="303887"/>
                </a:lnTo>
                <a:lnTo>
                  <a:pt x="4637779" y="321811"/>
                </a:lnTo>
                <a:lnTo>
                  <a:pt x="4619855" y="333896"/>
                </a:lnTo>
                <a:lnTo>
                  <a:pt x="4597908" y="338328"/>
                </a:lnTo>
                <a:lnTo>
                  <a:pt x="56388" y="338328"/>
                </a:lnTo>
                <a:lnTo>
                  <a:pt x="34440" y="333896"/>
                </a:lnTo>
                <a:lnTo>
                  <a:pt x="16516" y="321811"/>
                </a:lnTo>
                <a:lnTo>
                  <a:pt x="4431" y="303887"/>
                </a:lnTo>
                <a:lnTo>
                  <a:pt x="0" y="281940"/>
                </a:lnTo>
                <a:lnTo>
                  <a:pt x="0" y="56388"/>
                </a:lnTo>
                <a:close/>
              </a:path>
            </a:pathLst>
          </a:custGeom>
          <a:ln w="25907">
            <a:solidFill>
              <a:srgbClr val="F8417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3244226" y="5370400"/>
            <a:ext cx="1323975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Deep</a:t>
            </a:r>
            <a:r>
              <a:rPr sz="1400" spc="-105" dirty="0">
                <a:solidFill>
                  <a:srgbClr val="FFFFFF"/>
                </a:solidFill>
                <a:latin typeface="Verdana"/>
                <a:cs typeface="Verdana"/>
              </a:rPr>
              <a:t> </a:t>
            </a:r>
            <a:r>
              <a:rPr sz="1400" dirty="0">
                <a:solidFill>
                  <a:srgbClr val="FFFFFF"/>
                </a:solidFill>
                <a:latin typeface="Verdana"/>
                <a:cs typeface="Verdana"/>
              </a:rPr>
              <a:t>Learning</a:t>
            </a:r>
            <a:endParaRPr sz="1400">
              <a:latin typeface="Verdana"/>
              <a:cs typeface="Verdana"/>
            </a:endParaRPr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960115" y="2159508"/>
            <a:ext cx="3188335" cy="3329940"/>
          </a:xfrm>
          <a:custGeom>
            <a:avLst/>
            <a:gdLst/>
            <a:ahLst/>
            <a:cxnLst/>
            <a:rect l="l" t="t" r="r" b="b"/>
            <a:pathLst>
              <a:path w="3188334" h="3329940">
                <a:moveTo>
                  <a:pt x="0" y="0"/>
                </a:moveTo>
                <a:lnTo>
                  <a:pt x="3188208" y="0"/>
                </a:lnTo>
                <a:lnTo>
                  <a:pt x="3188208" y="3329940"/>
                </a:lnTo>
                <a:lnTo>
                  <a:pt x="0" y="3329940"/>
                </a:lnTo>
                <a:lnTo>
                  <a:pt x="0" y="0"/>
                </a:lnTo>
                <a:close/>
              </a:path>
            </a:pathLst>
          </a:custGeom>
          <a:ln w="25908">
            <a:solidFill>
              <a:srgbClr val="00799E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46075" y="989163"/>
            <a:ext cx="8473491" cy="553998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0" algn="ctr">
              <a:lnSpc>
                <a:spcPct val="100000"/>
              </a:lnSpc>
            </a:pPr>
            <a:r>
              <a:rPr sz="3600" spc="95" dirty="0">
                <a:solidFill>
                  <a:schemeClr val="tx1"/>
                </a:solidFill>
              </a:rPr>
              <a:t>Using </a:t>
            </a:r>
            <a:r>
              <a:rPr sz="3600" spc="65" dirty="0">
                <a:solidFill>
                  <a:schemeClr val="tx1"/>
                </a:solidFill>
              </a:rPr>
              <a:t>Data </a:t>
            </a:r>
            <a:r>
              <a:rPr sz="3600" spc="50" dirty="0">
                <a:solidFill>
                  <a:schemeClr val="tx1"/>
                </a:solidFill>
              </a:rPr>
              <a:t>to </a:t>
            </a:r>
            <a:r>
              <a:rPr sz="3600" spc="45" dirty="0">
                <a:solidFill>
                  <a:schemeClr val="tx1"/>
                </a:solidFill>
              </a:rPr>
              <a:t>Train</a:t>
            </a:r>
            <a:r>
              <a:rPr sz="3600" spc="-100" dirty="0">
                <a:solidFill>
                  <a:schemeClr val="tx1"/>
                </a:solidFill>
              </a:rPr>
              <a:t> </a:t>
            </a:r>
            <a:r>
              <a:rPr sz="3600" spc="40" dirty="0">
                <a:solidFill>
                  <a:schemeClr val="tx1"/>
                </a:solidFill>
              </a:rPr>
              <a:t>Machine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366262" y="2140032"/>
            <a:ext cx="147193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400" spc="30" dirty="0">
                <a:solidFill>
                  <a:srgbClr val="333333"/>
                </a:solidFill>
                <a:latin typeface="Tahoma"/>
                <a:cs typeface="Tahoma"/>
              </a:rPr>
              <a:t>Machine</a:t>
            </a:r>
            <a:r>
              <a:rPr sz="1400" spc="-85" dirty="0">
                <a:solidFill>
                  <a:srgbClr val="333333"/>
                </a:solidFill>
                <a:latin typeface="Tahoma"/>
                <a:cs typeface="Tahoma"/>
              </a:rPr>
              <a:t> </a:t>
            </a:r>
            <a:r>
              <a:rPr sz="1400" spc="35" dirty="0">
                <a:solidFill>
                  <a:srgbClr val="333333"/>
                </a:solidFill>
                <a:latin typeface="Tahoma"/>
                <a:cs typeface="Tahoma"/>
              </a:rPr>
              <a:t>Learning</a:t>
            </a:r>
            <a:endParaRPr sz="1400">
              <a:latin typeface="Tahoma"/>
              <a:cs typeface="Tahoma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66262" y="2566752"/>
            <a:ext cx="3149600" cy="8693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/>
            <a:r>
              <a:rPr sz="1400" spc="20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Field </a:t>
            </a:r>
            <a:r>
              <a:rPr sz="1400" spc="50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sz="1400" spc="65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udy </a:t>
            </a:r>
            <a:r>
              <a:rPr sz="1400" spc="50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t </a:t>
            </a:r>
            <a:r>
              <a:rPr sz="1400" spc="80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ves </a:t>
            </a:r>
            <a:r>
              <a:rPr sz="1400" spc="35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ers</a:t>
            </a:r>
            <a:r>
              <a:rPr sz="1400" spc="-195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60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 </a:t>
            </a:r>
            <a:r>
              <a:rPr sz="1400" spc="45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ility </a:t>
            </a:r>
            <a:r>
              <a:rPr sz="1400" spc="35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learn </a:t>
            </a:r>
            <a:r>
              <a:rPr sz="1400" spc="50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out </a:t>
            </a:r>
            <a:r>
              <a:rPr sz="1400" spc="55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ing </a:t>
            </a:r>
            <a:r>
              <a:rPr sz="1400" spc="50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licitly  </a:t>
            </a:r>
            <a:r>
              <a:rPr sz="1400" spc="5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med”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700"/>
            <a:r>
              <a:rPr sz="1400" i="1" spc="35" dirty="0">
                <a:solidFill>
                  <a:srgbClr val="5A6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rthur </a:t>
            </a:r>
            <a:r>
              <a:rPr sz="1400" i="1" spc="40" dirty="0">
                <a:solidFill>
                  <a:srgbClr val="5A6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uel,</a:t>
            </a:r>
            <a:r>
              <a:rPr sz="1400" i="1" spc="-30" dirty="0">
                <a:solidFill>
                  <a:srgbClr val="5A6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i="1" spc="110" dirty="0">
                <a:solidFill>
                  <a:srgbClr val="5A6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59)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66263" y="3633747"/>
            <a:ext cx="3387604" cy="17235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/>
            <a:r>
              <a:rPr sz="1400" spc="-5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A </a:t>
            </a:r>
            <a:r>
              <a:rPr sz="1400" spc="2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er </a:t>
            </a:r>
            <a:r>
              <a:rPr sz="1400" spc="1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 </a:t>
            </a:r>
            <a:r>
              <a:rPr sz="1400" spc="6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id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learn </a:t>
            </a:r>
            <a:r>
              <a:rPr sz="1400" spc="2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om  </a:t>
            </a:r>
            <a:r>
              <a:rPr sz="1400" spc="5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rience </a:t>
            </a:r>
            <a:r>
              <a:rPr sz="1400" spc="9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</a:t>
            </a:r>
            <a:r>
              <a:rPr sz="1400" spc="6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pect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sz="1400" spc="-204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me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700" marR="1370330"/>
            <a:r>
              <a:rPr sz="1400" spc="65" dirty="0">
                <a:solidFill>
                  <a:srgbClr val="00799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 </a:t>
            </a:r>
            <a:r>
              <a:rPr sz="1400" spc="50" dirty="0">
                <a:solidFill>
                  <a:srgbClr val="00799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sz="1400" spc="75" dirty="0">
                <a:solidFill>
                  <a:srgbClr val="00799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sks </a:t>
            </a:r>
            <a:r>
              <a:rPr sz="1400" spc="145" dirty="0">
                <a:solidFill>
                  <a:srgbClr val="00799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 </a:t>
            </a:r>
            <a:r>
              <a:rPr sz="1400" spc="3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 </a:t>
            </a:r>
            <a:r>
              <a:rPr sz="1400" spc="4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sure</a:t>
            </a:r>
            <a:r>
              <a:rPr sz="1400" spc="-8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10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700" marR="589915"/>
            <a:r>
              <a:rPr sz="1400" spc="6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its </a:t>
            </a:r>
            <a:r>
              <a:rPr sz="1400" spc="3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 </a:t>
            </a:r>
            <a:r>
              <a:rPr sz="1400" spc="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 </a:t>
            </a:r>
            <a:r>
              <a:rPr sz="1400" spc="80" dirty="0">
                <a:solidFill>
                  <a:srgbClr val="00799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sks </a:t>
            </a:r>
            <a:r>
              <a:rPr sz="1400" spc="35" dirty="0">
                <a:solidFill>
                  <a:srgbClr val="00799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sz="1400" spc="-10" dirty="0">
                <a:solidFill>
                  <a:srgbClr val="00799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sz="1400" spc="-1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sz="1400" spc="-18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8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  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sured </a:t>
            </a:r>
            <a:r>
              <a:rPr sz="1400" spc="6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 </a:t>
            </a:r>
            <a:r>
              <a:rPr sz="1400" spc="-4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sz="1400" spc="-4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sz="14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s </a:t>
            </a:r>
            <a:r>
              <a:rPr sz="1400" spc="6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 </a:t>
            </a:r>
            <a:r>
              <a:rPr sz="1400" spc="5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rience</a:t>
            </a:r>
            <a:r>
              <a:rPr sz="1400" spc="-6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-1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sz="1400" spc="-10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”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700"/>
            <a:r>
              <a:rPr sz="1400" i="1" spc="20" dirty="0">
                <a:solidFill>
                  <a:srgbClr val="5A6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Tom </a:t>
            </a:r>
            <a:r>
              <a:rPr sz="1400" i="1" spc="15" dirty="0">
                <a:solidFill>
                  <a:srgbClr val="5A6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tchell,</a:t>
            </a:r>
            <a:r>
              <a:rPr sz="1400" i="1" spc="-30" dirty="0">
                <a:solidFill>
                  <a:srgbClr val="5A6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i="1" spc="110" dirty="0">
                <a:solidFill>
                  <a:srgbClr val="5A6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97)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420105" y="3448811"/>
            <a:ext cx="1079500" cy="760730"/>
          </a:xfrm>
          <a:custGeom>
            <a:avLst/>
            <a:gdLst/>
            <a:ahLst/>
            <a:cxnLst/>
            <a:rect l="l" t="t" r="r" b="b"/>
            <a:pathLst>
              <a:path w="1079500" h="760729">
                <a:moveTo>
                  <a:pt x="0" y="0"/>
                </a:moveTo>
                <a:lnTo>
                  <a:pt x="1078991" y="0"/>
                </a:lnTo>
                <a:lnTo>
                  <a:pt x="1078991" y="760476"/>
                </a:lnTo>
                <a:lnTo>
                  <a:pt x="0" y="760476"/>
                </a:lnTo>
                <a:lnTo>
                  <a:pt x="0" y="0"/>
                </a:lnTo>
                <a:close/>
              </a:path>
            </a:pathLst>
          </a:custGeom>
          <a:ln w="25908">
            <a:solidFill>
              <a:srgbClr val="DD630B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5542239" y="3643411"/>
            <a:ext cx="845819" cy="3676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5080" indent="40640"/>
            <a:r>
              <a:rPr sz="1200" b="1" spc="-5" dirty="0">
                <a:solidFill>
                  <a:srgbClr val="313131"/>
                </a:solidFill>
                <a:latin typeface="Verdana"/>
                <a:cs typeface="Verdana"/>
              </a:rPr>
              <a:t>Learning  </a:t>
            </a:r>
            <a:r>
              <a:rPr sz="1200" b="1" dirty="0">
                <a:solidFill>
                  <a:srgbClr val="313131"/>
                </a:solidFill>
                <a:latin typeface="Verdana"/>
                <a:cs typeface="Verdana"/>
              </a:rPr>
              <a:t>a</a:t>
            </a:r>
            <a:r>
              <a:rPr sz="1200" b="1" spc="-5" dirty="0">
                <a:solidFill>
                  <a:srgbClr val="313131"/>
                </a:solidFill>
                <a:latin typeface="Verdana"/>
                <a:cs typeface="Verdana"/>
              </a:rPr>
              <a:t>l</a:t>
            </a:r>
            <a:r>
              <a:rPr sz="1200" b="1" dirty="0">
                <a:solidFill>
                  <a:srgbClr val="313131"/>
                </a:solidFill>
                <a:latin typeface="Verdana"/>
                <a:cs typeface="Verdana"/>
              </a:rPr>
              <a:t>gor</a:t>
            </a:r>
            <a:r>
              <a:rPr sz="1200" b="1" spc="-5" dirty="0">
                <a:solidFill>
                  <a:srgbClr val="313131"/>
                </a:solidFill>
                <a:latin typeface="Verdana"/>
                <a:cs typeface="Verdana"/>
              </a:rPr>
              <a:t>i</a:t>
            </a:r>
            <a:r>
              <a:rPr sz="1200" b="1" spc="5" dirty="0">
                <a:solidFill>
                  <a:srgbClr val="313131"/>
                </a:solidFill>
                <a:latin typeface="Verdana"/>
                <a:cs typeface="Verdana"/>
              </a:rPr>
              <a:t>t</a:t>
            </a:r>
            <a:r>
              <a:rPr sz="1200" b="1" spc="-5" dirty="0">
                <a:solidFill>
                  <a:srgbClr val="313131"/>
                </a:solidFill>
                <a:latin typeface="Verdana"/>
                <a:cs typeface="Verdana"/>
              </a:rPr>
              <a:t>hm</a:t>
            </a:r>
            <a:endParaRPr sz="1200">
              <a:latin typeface="Verdana"/>
              <a:cs typeface="Verdana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719787" y="4852892"/>
            <a:ext cx="631577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r>
              <a:rPr sz="1400" spc="8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sz="1400" spc="6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sz="1400" spc="7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sz="1400" spc="8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sz="1400" spc="5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t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4079419" y="4853427"/>
            <a:ext cx="419748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r>
              <a:rPr sz="1400" spc="-2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sz="1400" spc="35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al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675847" y="4543911"/>
            <a:ext cx="938696" cy="3385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46050" marR="5080" indent="-146685"/>
            <a:r>
              <a:rPr sz="1100" spc="9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sz="1100" spc="4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sz="1100" spc="3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f</a:t>
            </a:r>
            <a:r>
              <a:rPr sz="1100" spc="1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sz="1100" spc="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m</a:t>
            </a:r>
            <a:r>
              <a:rPr sz="1100" spc="1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sz="1100" spc="3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sz="1100" spc="35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sz="1100" spc="30" dirty="0">
                <a:solidFill>
                  <a:srgbClr val="00AF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 measure</a:t>
            </a:r>
            <a:endParaRPr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5814060" y="4188715"/>
            <a:ext cx="315467" cy="80314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964173" y="4209288"/>
            <a:ext cx="6350" cy="506730"/>
          </a:xfrm>
          <a:custGeom>
            <a:avLst/>
            <a:gdLst/>
            <a:ahLst/>
            <a:cxnLst/>
            <a:rect l="l" t="t" r="r" b="b"/>
            <a:pathLst>
              <a:path w="6350" h="506729">
                <a:moveTo>
                  <a:pt x="0" y="0"/>
                </a:moveTo>
                <a:lnTo>
                  <a:pt x="6223" y="506717"/>
                </a:lnTo>
              </a:path>
            </a:pathLst>
          </a:custGeom>
          <a:ln w="38100">
            <a:solidFill>
              <a:srgbClr val="31313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913028" y="4696260"/>
            <a:ext cx="114300" cy="115570"/>
          </a:xfrm>
          <a:custGeom>
            <a:avLst/>
            <a:gdLst/>
            <a:ahLst/>
            <a:cxnLst/>
            <a:rect l="l" t="t" r="r" b="b"/>
            <a:pathLst>
              <a:path w="114300" h="115570">
                <a:moveTo>
                  <a:pt x="114287" y="0"/>
                </a:moveTo>
                <a:lnTo>
                  <a:pt x="0" y="1396"/>
                </a:lnTo>
                <a:lnTo>
                  <a:pt x="58534" y="114985"/>
                </a:lnTo>
                <a:lnTo>
                  <a:pt x="114287" y="0"/>
                </a:lnTo>
                <a:close/>
              </a:path>
            </a:pathLst>
          </a:custGeom>
          <a:solidFill>
            <a:srgbClr val="31313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5801868" y="2882646"/>
            <a:ext cx="315467" cy="74675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5959602" y="2901695"/>
            <a:ext cx="0" cy="452120"/>
          </a:xfrm>
          <a:custGeom>
            <a:avLst/>
            <a:gdLst/>
            <a:ahLst/>
            <a:cxnLst/>
            <a:rect l="l" t="t" r="r" b="b"/>
            <a:pathLst>
              <a:path h="452119">
                <a:moveTo>
                  <a:pt x="0" y="0"/>
                </a:moveTo>
                <a:lnTo>
                  <a:pt x="0" y="451523"/>
                </a:lnTo>
              </a:path>
            </a:pathLst>
          </a:custGeom>
          <a:ln w="38100">
            <a:solidFill>
              <a:srgbClr val="31313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902458" y="3334167"/>
            <a:ext cx="114300" cy="114300"/>
          </a:xfrm>
          <a:custGeom>
            <a:avLst/>
            <a:gdLst/>
            <a:ahLst/>
            <a:cxnLst/>
            <a:rect l="l" t="t" r="r" b="b"/>
            <a:pathLst>
              <a:path w="114300" h="114300">
                <a:moveTo>
                  <a:pt x="114300" y="0"/>
                </a:moveTo>
                <a:lnTo>
                  <a:pt x="0" y="0"/>
                </a:lnTo>
                <a:lnTo>
                  <a:pt x="57150" y="114300"/>
                </a:lnTo>
                <a:lnTo>
                  <a:pt x="114300" y="0"/>
                </a:lnTo>
                <a:close/>
              </a:path>
            </a:pathLst>
          </a:custGeom>
          <a:solidFill>
            <a:srgbClr val="31313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4422648" y="4828795"/>
            <a:ext cx="1362455" cy="31546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4675632" y="4963714"/>
            <a:ext cx="857250" cy="635"/>
          </a:xfrm>
          <a:custGeom>
            <a:avLst/>
            <a:gdLst/>
            <a:ahLst/>
            <a:cxnLst/>
            <a:rect l="l" t="t" r="r" b="b"/>
            <a:pathLst>
              <a:path w="857250" h="635">
                <a:moveTo>
                  <a:pt x="0" y="431"/>
                </a:moveTo>
                <a:lnTo>
                  <a:pt x="857250" y="0"/>
                </a:lnTo>
              </a:path>
            </a:pathLst>
          </a:custGeom>
          <a:ln w="38100">
            <a:solidFill>
              <a:srgbClr val="31313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5513801" y="4906580"/>
            <a:ext cx="114935" cy="114300"/>
          </a:xfrm>
          <a:custGeom>
            <a:avLst/>
            <a:gdLst/>
            <a:ahLst/>
            <a:cxnLst/>
            <a:rect l="l" t="t" r="r" b="b"/>
            <a:pathLst>
              <a:path w="114935" h="114300">
                <a:moveTo>
                  <a:pt x="0" y="0"/>
                </a:moveTo>
                <a:lnTo>
                  <a:pt x="63" y="114300"/>
                </a:lnTo>
                <a:lnTo>
                  <a:pt x="114338" y="57086"/>
                </a:lnTo>
                <a:lnTo>
                  <a:pt x="0" y="0"/>
                </a:lnTo>
                <a:close/>
              </a:path>
            </a:pathLst>
          </a:custGeom>
          <a:solidFill>
            <a:srgbClr val="31313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580383" y="4906991"/>
            <a:ext cx="114935" cy="114300"/>
          </a:xfrm>
          <a:custGeom>
            <a:avLst/>
            <a:gdLst/>
            <a:ahLst/>
            <a:cxnLst/>
            <a:rect l="l" t="t" r="r" b="b"/>
            <a:pathLst>
              <a:path w="114935" h="114300">
                <a:moveTo>
                  <a:pt x="114274" y="0"/>
                </a:moveTo>
                <a:lnTo>
                  <a:pt x="0" y="57200"/>
                </a:lnTo>
                <a:lnTo>
                  <a:pt x="114325" y="114300"/>
                </a:lnTo>
                <a:lnTo>
                  <a:pt x="114274" y="0"/>
                </a:lnTo>
                <a:close/>
              </a:path>
            </a:pathLst>
          </a:custGeom>
          <a:solidFill>
            <a:srgbClr val="31313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5026153" y="3693415"/>
            <a:ext cx="551687" cy="87325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087873" y="3828281"/>
            <a:ext cx="237490" cy="673100"/>
          </a:xfrm>
          <a:custGeom>
            <a:avLst/>
            <a:gdLst/>
            <a:ahLst/>
            <a:cxnLst/>
            <a:rect l="l" t="t" r="r" b="b"/>
            <a:pathLst>
              <a:path w="237489" h="673100">
                <a:moveTo>
                  <a:pt x="0" y="672922"/>
                </a:moveTo>
                <a:lnTo>
                  <a:pt x="0" y="0"/>
                </a:lnTo>
                <a:lnTo>
                  <a:pt x="237045" y="0"/>
                </a:lnTo>
              </a:path>
            </a:pathLst>
          </a:custGeom>
          <a:ln w="38100">
            <a:solidFill>
              <a:srgbClr val="31313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305873" y="3771138"/>
            <a:ext cx="114300" cy="114300"/>
          </a:xfrm>
          <a:custGeom>
            <a:avLst/>
            <a:gdLst/>
            <a:ahLst/>
            <a:cxnLst/>
            <a:rect l="l" t="t" r="r" b="b"/>
            <a:pathLst>
              <a:path w="114300" h="114300">
                <a:moveTo>
                  <a:pt x="0" y="0"/>
                </a:moveTo>
                <a:lnTo>
                  <a:pt x="0" y="114300"/>
                </a:lnTo>
                <a:lnTo>
                  <a:pt x="114300" y="57150"/>
                </a:lnTo>
                <a:lnTo>
                  <a:pt x="0" y="0"/>
                </a:lnTo>
                <a:close/>
              </a:path>
            </a:pathLst>
          </a:custGeom>
          <a:solidFill>
            <a:srgbClr val="31313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4079419" y="2247165"/>
            <a:ext cx="636270" cy="2768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r>
              <a:rPr spc="-225" dirty="0">
                <a:solidFill>
                  <a:srgbClr val="00799E"/>
                </a:solidFill>
                <a:latin typeface="Verdana"/>
                <a:cs typeface="Verdana"/>
              </a:rPr>
              <a:t>T</a:t>
            </a:r>
            <a:r>
              <a:rPr spc="-5" dirty="0">
                <a:solidFill>
                  <a:srgbClr val="00799E"/>
                </a:solidFill>
                <a:latin typeface="Verdana"/>
                <a:cs typeface="Verdana"/>
              </a:rPr>
              <a:t>as</a:t>
            </a:r>
            <a:r>
              <a:rPr dirty="0">
                <a:solidFill>
                  <a:srgbClr val="00799E"/>
                </a:solidFill>
                <a:latin typeface="Verdana"/>
                <a:cs typeface="Verdana"/>
              </a:rPr>
              <a:t>ks</a:t>
            </a:r>
            <a:endParaRPr>
              <a:latin typeface="Verdana"/>
              <a:cs typeface="Verdana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6086694" y="4387071"/>
            <a:ext cx="704854" cy="1692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r>
              <a:rPr sz="1100" spc="3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5384746" y="2420592"/>
            <a:ext cx="1406801" cy="82073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64135" indent="116839"/>
            <a:r>
              <a:rPr sz="1400" spc="5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rience  </a:t>
            </a:r>
            <a:r>
              <a:rPr sz="1400" spc="3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Training</a:t>
            </a:r>
            <a:r>
              <a:rPr sz="1400" spc="-4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400" spc="3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)</a:t>
            </a:r>
            <a:endParaRPr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50"/>
              </a:spcBef>
            </a:pPr>
            <a:endParaRPr sz="1350" dirty="0">
              <a:latin typeface="Times New Roman"/>
              <a:cs typeface="Times New Roman"/>
            </a:endParaRPr>
          </a:p>
          <a:p>
            <a:pPr marL="699770"/>
            <a:r>
              <a:rPr sz="1100" spc="40" dirty="0">
                <a:solidFill>
                  <a:srgbClr val="31313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extShape 1"/>
          <p:cNvSpPr txBox="1"/>
          <p:nvPr/>
        </p:nvSpPr>
        <p:spPr>
          <a:xfrm>
            <a:off x="457172" y="273684"/>
            <a:ext cx="8228763" cy="1144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/>
          <a:p>
            <a:pPr algn="ctr">
              <a:buClr>
                <a:srgbClr val="000000"/>
              </a:buClr>
              <a:buSzPct val="45000"/>
            </a:pPr>
            <a:r>
              <a:rPr lang="en-US" sz="399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anonical forms of supervised learning problems</a:t>
            </a:r>
          </a:p>
        </p:txBody>
      </p:sp>
      <p:sp>
        <p:nvSpPr>
          <p:cNvPr id="90" name="TextShape 2"/>
          <p:cNvSpPr txBox="1"/>
          <p:nvPr/>
        </p:nvSpPr>
        <p:spPr>
          <a:xfrm>
            <a:off x="457172" y="1605033"/>
            <a:ext cx="8228763" cy="397706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assification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sz="254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sz="254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sz="254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Regression</a:t>
            </a:r>
          </a:p>
          <a:p>
            <a:pPr marL="391867" indent="-293900">
              <a:spcAft>
                <a:spcPts val="1283"/>
              </a:spcAft>
              <a:buClr>
                <a:srgbClr val="000000"/>
              </a:buClr>
              <a:buSzPct val="45000"/>
              <a:buFont typeface="Wingdings" charset="2"/>
              <a:buChar char=""/>
            </a:pPr>
            <a:endParaRPr lang="en-US" sz="254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91" name="Picture 90"/>
          <p:cNvPicPr/>
          <p:nvPr/>
        </p:nvPicPr>
        <p:blipFill>
          <a:blip r:embed="rId2"/>
          <a:stretch/>
        </p:blipFill>
        <p:spPr>
          <a:xfrm>
            <a:off x="2934271" y="4192951"/>
            <a:ext cx="3286411" cy="1945265"/>
          </a:xfrm>
          <a:prstGeom prst="rect">
            <a:avLst/>
          </a:prstGeom>
          <a:ln>
            <a:noFill/>
          </a:ln>
        </p:spPr>
      </p:pic>
      <p:pic>
        <p:nvPicPr>
          <p:cNvPr id="92" name="Picture 91"/>
          <p:cNvPicPr/>
          <p:nvPr/>
        </p:nvPicPr>
        <p:blipFill>
          <a:blip r:embed="rId3"/>
          <a:stretch/>
        </p:blipFill>
        <p:spPr>
          <a:xfrm>
            <a:off x="3017215" y="1699080"/>
            <a:ext cx="3483648" cy="1950817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344100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TextShape 1"/>
          <p:cNvSpPr txBox="1"/>
          <p:nvPr/>
        </p:nvSpPr>
        <p:spPr>
          <a:xfrm>
            <a:off x="457172" y="273684"/>
            <a:ext cx="8228763" cy="1144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/>
          <a:p>
            <a:pPr algn="ctr">
              <a:buClr>
                <a:srgbClr val="000000"/>
              </a:buClr>
              <a:buSzPct val="45000"/>
            </a:pPr>
            <a:r>
              <a:rPr lang="en-US" sz="399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Canonical forms of unsupervised learning problems</a:t>
            </a:r>
          </a:p>
        </p:txBody>
      </p:sp>
      <p:sp>
        <p:nvSpPr>
          <p:cNvPr id="109" name="TextShape 2"/>
          <p:cNvSpPr txBox="1"/>
          <p:nvPr/>
        </p:nvSpPr>
        <p:spPr>
          <a:xfrm>
            <a:off x="457172" y="1605033"/>
            <a:ext cx="8228763" cy="397706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ustering</a:t>
            </a: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sz="254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sz="254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sz="254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sz="254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512693" indent="-414726">
              <a:spcAft>
                <a:spcPts val="1283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54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Dimensionality Reduction</a:t>
            </a:r>
          </a:p>
        </p:txBody>
      </p:sp>
      <p:pic>
        <p:nvPicPr>
          <p:cNvPr id="110" name="Picture 109"/>
          <p:cNvPicPr/>
          <p:nvPr/>
        </p:nvPicPr>
        <p:blipFill>
          <a:blip r:embed="rId2"/>
          <a:stretch/>
        </p:blipFill>
        <p:spPr>
          <a:xfrm>
            <a:off x="1744763" y="2137311"/>
            <a:ext cx="5634641" cy="1939714"/>
          </a:xfrm>
          <a:prstGeom prst="rect">
            <a:avLst/>
          </a:prstGeom>
          <a:ln>
            <a:noFill/>
          </a:ln>
        </p:spPr>
      </p:pic>
      <p:pic>
        <p:nvPicPr>
          <p:cNvPr id="111" name="Picture 110"/>
          <p:cNvPicPr/>
          <p:nvPr/>
        </p:nvPicPr>
        <p:blipFill>
          <a:blip r:embed="rId3"/>
          <a:stretch/>
        </p:blipFill>
        <p:spPr>
          <a:xfrm>
            <a:off x="1704271" y="4759111"/>
            <a:ext cx="5699951" cy="1896609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570998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11" name="Ink 11">
                <a:extLst>
                  <a:ext uri="{FF2B5EF4-FFF2-40B4-BE49-F238E27FC236}">
                    <a16:creationId xmlns:a16="http://schemas.microsoft.com/office/drawing/2014/main" id="{94BF6DE9-2560-AE40-9D5E-EFB073AF18AF}"/>
                  </a:ext>
                </a:extLst>
              </p14:cNvPr>
              <p14:cNvContentPartPr/>
              <p14:nvPr/>
            </p14:nvContentPartPr>
            <p14:xfrm>
              <a:off x="349609" y="287548"/>
              <a:ext cx="1110600" cy="383040"/>
            </p14:xfrm>
          </p:contentPart>
        </mc:Choice>
        <mc:Fallback>
          <p:pic>
            <p:nvPicPr>
              <p:cNvPr id="11" name="Ink 11">
                <a:extLst>
                  <a:ext uri="{FF2B5EF4-FFF2-40B4-BE49-F238E27FC236}">
                    <a16:creationId xmlns:a16="http://schemas.microsoft.com/office/drawing/2014/main" id="{94BF6DE9-2560-AE40-9D5E-EFB073AF18A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34129" y="272068"/>
                <a:ext cx="1141200" cy="41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1" name="Ink 21">
                <a:extLst>
                  <a:ext uri="{FF2B5EF4-FFF2-40B4-BE49-F238E27FC236}">
                    <a16:creationId xmlns:a16="http://schemas.microsoft.com/office/drawing/2014/main" id="{16BB1789-B769-2F64-698E-A9C1DD1E8C72}"/>
                  </a:ext>
                </a:extLst>
              </p14:cNvPr>
              <p14:cNvContentPartPr/>
              <p14:nvPr/>
            </p14:nvContentPartPr>
            <p14:xfrm>
              <a:off x="1581889" y="237868"/>
              <a:ext cx="1245240" cy="613440"/>
            </p14:xfrm>
          </p:contentPart>
        </mc:Choice>
        <mc:Fallback>
          <p:pic>
            <p:nvPicPr>
              <p:cNvPr id="21" name="Ink 21">
                <a:extLst>
                  <a:ext uri="{FF2B5EF4-FFF2-40B4-BE49-F238E27FC236}">
                    <a16:creationId xmlns:a16="http://schemas.microsoft.com/office/drawing/2014/main" id="{16BB1789-B769-2F64-698E-A9C1DD1E8C7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66409" y="222388"/>
                <a:ext cx="1275840" cy="64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BB63B6F7-ECD9-7702-A7B6-D795643E8441}"/>
                  </a:ext>
                </a:extLst>
              </p14:cNvPr>
              <p14:cNvContentPartPr/>
              <p14:nvPr/>
            </p14:nvContentPartPr>
            <p14:xfrm>
              <a:off x="391729" y="695428"/>
              <a:ext cx="2553120" cy="8856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BB63B6F7-ECD9-7702-A7B6-D795643E844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76247" y="680011"/>
                <a:ext cx="2583724" cy="1190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E0E3AED6-BB2C-EC8E-066C-CE1306B14FC5}"/>
                  </a:ext>
                </a:extLst>
              </p14:cNvPr>
              <p14:cNvContentPartPr/>
              <p14:nvPr/>
            </p14:nvContentPartPr>
            <p14:xfrm>
              <a:off x="2973649" y="392668"/>
              <a:ext cx="25560" cy="3816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E0E3AED6-BB2C-EC8E-066C-CE1306B14FC5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958169" y="377188"/>
                <a:ext cx="56160" cy="6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DDC9152A-96B0-B432-E578-3702B5C17BA2}"/>
                  </a:ext>
                </a:extLst>
              </p14:cNvPr>
              <p14:cNvContentPartPr/>
              <p14:nvPr/>
            </p14:nvContentPartPr>
            <p14:xfrm>
              <a:off x="2982289" y="602908"/>
              <a:ext cx="17280" cy="36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DDC9152A-96B0-B432-E578-3702B5C17BA2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966809" y="587428"/>
                <a:ext cx="47880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36" name="Ink 36">
                <a:extLst>
                  <a:ext uri="{FF2B5EF4-FFF2-40B4-BE49-F238E27FC236}">
                    <a16:creationId xmlns:a16="http://schemas.microsoft.com/office/drawing/2014/main" id="{B96D31DD-05F9-72D9-556D-DE363B3EE92B}"/>
                  </a:ext>
                </a:extLst>
              </p14:cNvPr>
              <p14:cNvContentPartPr/>
              <p14:nvPr/>
            </p14:nvContentPartPr>
            <p14:xfrm>
              <a:off x="382680" y="988920"/>
              <a:ext cx="2658600" cy="361800"/>
            </p14:xfrm>
          </p:contentPart>
        </mc:Choice>
        <mc:Fallback>
          <p:pic>
            <p:nvPicPr>
              <p:cNvPr id="36" name="Ink 36">
                <a:extLst>
                  <a:ext uri="{FF2B5EF4-FFF2-40B4-BE49-F238E27FC236}">
                    <a16:creationId xmlns:a16="http://schemas.microsoft.com/office/drawing/2014/main" id="{B96D31DD-05F9-72D9-556D-DE363B3EE92B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67202" y="973455"/>
                <a:ext cx="2689196" cy="3923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54" name="Ink 54">
                <a:extLst>
                  <a:ext uri="{FF2B5EF4-FFF2-40B4-BE49-F238E27FC236}">
                    <a16:creationId xmlns:a16="http://schemas.microsoft.com/office/drawing/2014/main" id="{FC56C055-3AA1-3281-532F-91ED7C9AE5C6}"/>
                  </a:ext>
                </a:extLst>
              </p14:cNvPr>
              <p14:cNvContentPartPr/>
              <p14:nvPr/>
            </p14:nvContentPartPr>
            <p14:xfrm>
              <a:off x="407520" y="1318320"/>
              <a:ext cx="2155320" cy="468000"/>
            </p14:xfrm>
          </p:contentPart>
        </mc:Choice>
        <mc:Fallback>
          <p:pic>
            <p:nvPicPr>
              <p:cNvPr id="54" name="Ink 54">
                <a:extLst>
                  <a:ext uri="{FF2B5EF4-FFF2-40B4-BE49-F238E27FC236}">
                    <a16:creationId xmlns:a16="http://schemas.microsoft.com/office/drawing/2014/main" id="{FC56C055-3AA1-3281-532F-91ED7C9AE5C6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92043" y="1302840"/>
                <a:ext cx="2185915" cy="49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57" name="Ink 57">
                <a:extLst>
                  <a:ext uri="{FF2B5EF4-FFF2-40B4-BE49-F238E27FC236}">
                    <a16:creationId xmlns:a16="http://schemas.microsoft.com/office/drawing/2014/main" id="{ABB53288-0FE9-2DFF-4099-8A99E52AF3C6}"/>
                  </a:ext>
                </a:extLst>
              </p14:cNvPr>
              <p14:cNvContentPartPr/>
              <p14:nvPr/>
            </p14:nvContentPartPr>
            <p14:xfrm>
              <a:off x="5547240" y="145080"/>
              <a:ext cx="2322000" cy="2031480"/>
            </p14:xfrm>
          </p:contentPart>
        </mc:Choice>
        <mc:Fallback>
          <p:pic>
            <p:nvPicPr>
              <p:cNvPr id="57" name="Ink 57">
                <a:extLst>
                  <a:ext uri="{FF2B5EF4-FFF2-40B4-BE49-F238E27FC236}">
                    <a16:creationId xmlns:a16="http://schemas.microsoft.com/office/drawing/2014/main" id="{ABB53288-0FE9-2DFF-4099-8A99E52AF3C6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531760" y="129600"/>
                <a:ext cx="2352600" cy="206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64" name="Ink 66">
                <a:extLst>
                  <a:ext uri="{FF2B5EF4-FFF2-40B4-BE49-F238E27FC236}">
                    <a16:creationId xmlns:a16="http://schemas.microsoft.com/office/drawing/2014/main" id="{24D7ADA2-6CF8-D814-9E03-ED21C386294E}"/>
                  </a:ext>
                </a:extLst>
              </p14:cNvPr>
              <p14:cNvContentPartPr/>
              <p14:nvPr/>
            </p14:nvContentPartPr>
            <p14:xfrm>
              <a:off x="6653160" y="1173240"/>
              <a:ext cx="110520" cy="99360"/>
            </p14:xfrm>
          </p:contentPart>
        </mc:Choice>
        <mc:Fallback>
          <p:pic>
            <p:nvPicPr>
              <p:cNvPr id="64" name="Ink 66">
                <a:extLst>
                  <a:ext uri="{FF2B5EF4-FFF2-40B4-BE49-F238E27FC236}">
                    <a16:creationId xmlns:a16="http://schemas.microsoft.com/office/drawing/2014/main" id="{24D7ADA2-6CF8-D814-9E03-ED21C386294E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637629" y="1157816"/>
                <a:ext cx="141220" cy="12985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65" name="Ink 66">
                <a:extLst>
                  <a:ext uri="{FF2B5EF4-FFF2-40B4-BE49-F238E27FC236}">
                    <a16:creationId xmlns:a16="http://schemas.microsoft.com/office/drawing/2014/main" id="{6FC59061-D03E-EDBA-1B3B-79FE3AE79F15}"/>
                  </a:ext>
                </a:extLst>
              </p14:cNvPr>
              <p14:cNvContentPartPr/>
              <p14:nvPr/>
            </p14:nvContentPartPr>
            <p14:xfrm>
              <a:off x="6054120" y="885960"/>
              <a:ext cx="110520" cy="142200"/>
            </p14:xfrm>
          </p:contentPart>
        </mc:Choice>
        <mc:Fallback>
          <p:pic>
            <p:nvPicPr>
              <p:cNvPr id="65" name="Ink 66">
                <a:extLst>
                  <a:ext uri="{FF2B5EF4-FFF2-40B4-BE49-F238E27FC236}">
                    <a16:creationId xmlns:a16="http://schemas.microsoft.com/office/drawing/2014/main" id="{6FC59061-D03E-EDBA-1B3B-79FE3AE79F15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038589" y="870441"/>
                <a:ext cx="141220" cy="1728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66" name="Ink 66">
                <a:extLst>
                  <a:ext uri="{FF2B5EF4-FFF2-40B4-BE49-F238E27FC236}">
                    <a16:creationId xmlns:a16="http://schemas.microsoft.com/office/drawing/2014/main" id="{2DB5265F-DBD1-006F-F619-88DE71FF343C}"/>
                  </a:ext>
                </a:extLst>
              </p14:cNvPr>
              <p14:cNvContentPartPr/>
              <p14:nvPr/>
            </p14:nvContentPartPr>
            <p14:xfrm>
              <a:off x="5940720" y="1347120"/>
              <a:ext cx="92520" cy="172080"/>
            </p14:xfrm>
          </p:contentPart>
        </mc:Choice>
        <mc:Fallback>
          <p:pic>
            <p:nvPicPr>
              <p:cNvPr id="66" name="Ink 66">
                <a:extLst>
                  <a:ext uri="{FF2B5EF4-FFF2-40B4-BE49-F238E27FC236}">
                    <a16:creationId xmlns:a16="http://schemas.microsoft.com/office/drawing/2014/main" id="{2DB5265F-DBD1-006F-F619-88DE71FF343C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925240" y="1331640"/>
                <a:ext cx="123120" cy="20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69" name="Ink 69">
                <a:extLst>
                  <a:ext uri="{FF2B5EF4-FFF2-40B4-BE49-F238E27FC236}">
                    <a16:creationId xmlns:a16="http://schemas.microsoft.com/office/drawing/2014/main" id="{02D2A913-04A1-48CE-4BA9-B134DC26AA25}"/>
                  </a:ext>
                </a:extLst>
              </p14:cNvPr>
              <p14:cNvContentPartPr/>
              <p14:nvPr/>
            </p14:nvContentPartPr>
            <p14:xfrm>
              <a:off x="6426360" y="340200"/>
              <a:ext cx="99720" cy="113760"/>
            </p14:xfrm>
          </p:contentPart>
        </mc:Choice>
        <mc:Fallback>
          <p:pic>
            <p:nvPicPr>
              <p:cNvPr id="69" name="Ink 69">
                <a:extLst>
                  <a:ext uri="{FF2B5EF4-FFF2-40B4-BE49-F238E27FC236}">
                    <a16:creationId xmlns:a16="http://schemas.microsoft.com/office/drawing/2014/main" id="{02D2A913-04A1-48CE-4BA9-B134DC26AA25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410824" y="324720"/>
                <a:ext cx="130431" cy="14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74" name="Ink 75">
                <a:extLst>
                  <a:ext uri="{FF2B5EF4-FFF2-40B4-BE49-F238E27FC236}">
                    <a16:creationId xmlns:a16="http://schemas.microsoft.com/office/drawing/2014/main" id="{17217C28-D4C3-6654-A8F9-21EC9BB3AA73}"/>
                  </a:ext>
                </a:extLst>
              </p14:cNvPr>
              <p14:cNvContentPartPr/>
              <p14:nvPr/>
            </p14:nvContentPartPr>
            <p14:xfrm>
              <a:off x="7815960" y="666360"/>
              <a:ext cx="113760" cy="110160"/>
            </p14:xfrm>
          </p:contentPart>
        </mc:Choice>
        <mc:Fallback>
          <p:pic>
            <p:nvPicPr>
              <p:cNvPr id="74" name="Ink 75">
                <a:extLst>
                  <a:ext uri="{FF2B5EF4-FFF2-40B4-BE49-F238E27FC236}">
                    <a16:creationId xmlns:a16="http://schemas.microsoft.com/office/drawing/2014/main" id="{17217C28-D4C3-6654-A8F9-21EC9BB3AA73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800480" y="650880"/>
                <a:ext cx="14436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75" name="Ink 75">
                <a:extLst>
                  <a:ext uri="{FF2B5EF4-FFF2-40B4-BE49-F238E27FC236}">
                    <a16:creationId xmlns:a16="http://schemas.microsoft.com/office/drawing/2014/main" id="{B3F2FDC6-DE9D-F754-F42F-24FF13A21E6A}"/>
                  </a:ext>
                </a:extLst>
              </p14:cNvPr>
              <p14:cNvContentPartPr/>
              <p14:nvPr/>
            </p14:nvContentPartPr>
            <p14:xfrm>
              <a:off x="7184880" y="513720"/>
              <a:ext cx="74880" cy="106560"/>
            </p14:xfrm>
          </p:contentPart>
        </mc:Choice>
        <mc:Fallback>
          <p:pic>
            <p:nvPicPr>
              <p:cNvPr id="75" name="Ink 75">
                <a:extLst>
                  <a:ext uri="{FF2B5EF4-FFF2-40B4-BE49-F238E27FC236}">
                    <a16:creationId xmlns:a16="http://schemas.microsoft.com/office/drawing/2014/main" id="{B3F2FDC6-DE9D-F754-F42F-24FF13A21E6A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169400" y="498240"/>
                <a:ext cx="105480" cy="13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78" name="Ink 78">
                <a:extLst>
                  <a:ext uri="{FF2B5EF4-FFF2-40B4-BE49-F238E27FC236}">
                    <a16:creationId xmlns:a16="http://schemas.microsoft.com/office/drawing/2014/main" id="{BAE44AE3-A3A8-3328-1FD6-D4F7D078900A}"/>
                  </a:ext>
                </a:extLst>
              </p14:cNvPr>
              <p14:cNvContentPartPr/>
              <p14:nvPr/>
            </p14:nvContentPartPr>
            <p14:xfrm>
              <a:off x="6862594" y="120240"/>
              <a:ext cx="57240" cy="138960"/>
            </p14:xfrm>
          </p:contentPart>
        </mc:Choice>
        <mc:Fallback>
          <p:pic>
            <p:nvPicPr>
              <p:cNvPr id="78" name="Ink 78">
                <a:extLst>
                  <a:ext uri="{FF2B5EF4-FFF2-40B4-BE49-F238E27FC236}">
                    <a16:creationId xmlns:a16="http://schemas.microsoft.com/office/drawing/2014/main" id="{BAE44AE3-A3A8-3328-1FD6-D4F7D078900A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847114" y="104720"/>
                <a:ext cx="87840" cy="1696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81" name="Ink 81">
                <a:extLst>
                  <a:ext uri="{FF2B5EF4-FFF2-40B4-BE49-F238E27FC236}">
                    <a16:creationId xmlns:a16="http://schemas.microsoft.com/office/drawing/2014/main" id="{968E3B8B-7E8A-92B1-A175-016010A934BF}"/>
                  </a:ext>
                </a:extLst>
              </p14:cNvPr>
              <p14:cNvContentPartPr/>
              <p14:nvPr/>
            </p14:nvContentPartPr>
            <p14:xfrm>
              <a:off x="7450834" y="992520"/>
              <a:ext cx="74880" cy="92520"/>
            </p14:xfrm>
          </p:contentPart>
        </mc:Choice>
        <mc:Fallback>
          <p:pic>
            <p:nvPicPr>
              <p:cNvPr id="81" name="Ink 81">
                <a:extLst>
                  <a:ext uri="{FF2B5EF4-FFF2-40B4-BE49-F238E27FC236}">
                    <a16:creationId xmlns:a16="http://schemas.microsoft.com/office/drawing/2014/main" id="{968E3B8B-7E8A-92B1-A175-016010A934BF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435279" y="977040"/>
                <a:ext cx="105628" cy="123120"/>
              </a:xfrm>
              <a:prstGeom prst="rect">
                <a:avLst/>
              </a:prstGeom>
            </p:spPr>
          </p:pic>
        </mc:Fallback>
      </mc:AlternateContent>
      <p:pic>
        <p:nvPicPr>
          <p:cNvPr id="82" name="Picture 81">
            <a:extLst>
              <a:ext uri="{FF2B5EF4-FFF2-40B4-BE49-F238E27FC236}">
                <a16:creationId xmlns:a16="http://schemas.microsoft.com/office/drawing/2014/main" id="{E88FB3C1-607A-BB1A-7EBD-832575D15D1D}"/>
              </a:ext>
            </a:extLst>
          </p:cNvPr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366540" y="2494892"/>
            <a:ext cx="6771558" cy="4099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43485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da-DK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da-DK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67D6BC30F8DDD4CAAA0A93C68AB7DF2" ma:contentTypeVersion="14" ma:contentTypeDescription="Opret et nyt dokument." ma:contentTypeScope="" ma:versionID="58fc5ad1e18aaef09c0d31eae6eb736d">
  <xsd:schema xmlns:xsd="http://www.w3.org/2001/XMLSchema" xmlns:xs="http://www.w3.org/2001/XMLSchema" xmlns:p="http://schemas.microsoft.com/office/2006/metadata/properties" xmlns:ns3="719ec719-822f-4136-b373-f06d254d1ce2" xmlns:ns4="0143e106-35b8-40fd-b4e5-3794ae9df057" targetNamespace="http://schemas.microsoft.com/office/2006/metadata/properties" ma:root="true" ma:fieldsID="3f4c3d2e2e989528e5feffe213e0547a" ns3:_="" ns4:_="">
    <xsd:import namespace="719ec719-822f-4136-b373-f06d254d1ce2"/>
    <xsd:import namespace="0143e106-35b8-40fd-b4e5-3794ae9df05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DateTaken" minOccurs="0"/>
                <xsd:element ref="ns3:MediaServiceOCR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LengthInSecond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9ec719-822f-4136-b373-f06d254d1c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43e106-35b8-40fd-b4e5-3794ae9df057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Del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Delt med detaljer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1" nillable="true" ma:displayName="Hashværdi for deling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8EFBA38-B95B-4F58-982B-4AE41D9B27D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9ec719-822f-4136-b373-f06d254d1ce2"/>
    <ds:schemaRef ds:uri="0143e106-35b8-40fd-b4e5-3794ae9df05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55BFD68-F88F-4539-B449-A71B2939E4B9}">
  <ds:schemaRefs>
    <ds:schemaRef ds:uri="http://schemas.microsoft.com/office/2006/documentManagement/types"/>
    <ds:schemaRef ds:uri="http://purl.org/dc/elements/1.1/"/>
    <ds:schemaRef ds:uri="http://schemas.microsoft.com/office/2006/metadata/properties"/>
    <ds:schemaRef ds:uri="0143e106-35b8-40fd-b4e5-3794ae9df057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719ec719-822f-4136-b373-f06d254d1ce2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8CF3E0F5-FF20-4108-88C5-8787268C161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525</TotalTime>
  <Words>948</Words>
  <Application>Microsoft Office PowerPoint</Application>
  <PresentationFormat>On-screen Show (4:3)</PresentationFormat>
  <Paragraphs>176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3" baseType="lpstr">
      <vt:lpstr>Arial</vt:lpstr>
      <vt:lpstr>Cambria Math</vt:lpstr>
      <vt:lpstr>Candara</vt:lpstr>
      <vt:lpstr>Helvetica</vt:lpstr>
      <vt:lpstr>Symbol</vt:lpstr>
      <vt:lpstr>Tahoma</vt:lpstr>
      <vt:lpstr>Times New Roman</vt:lpstr>
      <vt:lpstr>Verdana</vt:lpstr>
      <vt:lpstr>Wingdings</vt:lpstr>
      <vt:lpstr>Office Theme</vt:lpstr>
      <vt:lpstr>Default Design</vt:lpstr>
      <vt:lpstr>1_Office Theme</vt:lpstr>
      <vt:lpstr>Visio</vt:lpstr>
      <vt:lpstr>Introduction to machine learning</vt:lpstr>
      <vt:lpstr>Artificial Intelligence:  Roots</vt:lpstr>
      <vt:lpstr>Artificial Intelligence:  Key Facts</vt:lpstr>
      <vt:lpstr>Artificial Intelligence:  Key Facts</vt:lpstr>
      <vt:lpstr>Artificial Intelligence:  Key Facts</vt:lpstr>
      <vt:lpstr>Using Data to Train Machines</vt:lpstr>
      <vt:lpstr>PowerPoint Presentation</vt:lpstr>
      <vt:lpstr>PowerPoint Presentation</vt:lpstr>
      <vt:lpstr>PowerPoint Presentation</vt:lpstr>
      <vt:lpstr>How Overfitting affects Prediction</vt:lpstr>
      <vt:lpstr>PowerPoint Presentation</vt:lpstr>
      <vt:lpstr>Overfitting and underfitt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ductive learning method</vt:lpstr>
      <vt:lpstr>Inductive learning method</vt:lpstr>
      <vt:lpstr>Inductive learning method</vt:lpstr>
      <vt:lpstr>Inductive learning method</vt:lpstr>
      <vt:lpstr>Generalization</vt:lpstr>
      <vt:lpstr>Illustrating Classification Task</vt:lpstr>
      <vt:lpstr>Naïve Bayes classifier</vt:lpstr>
      <vt:lpstr>Nearest Neighbor Classifiers</vt:lpstr>
      <vt:lpstr>Basic Idea</vt:lpstr>
      <vt:lpstr>Nearest-Neighbor Classifiers: Issues</vt:lpstr>
      <vt:lpstr>Value of K</vt:lpstr>
    </vt:vector>
  </TitlesOfParts>
  <Manager/>
  <Company>VI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L 1</dc:title>
  <dc:subject>Introduction</dc:subject>
  <dc:creator>Richard Brooks</dc:creator>
  <cp:keywords/>
  <dc:description/>
  <cp:lastModifiedBy>Richard Brooks (RIB) | VIA</cp:lastModifiedBy>
  <cp:revision>74</cp:revision>
  <cp:lastPrinted>2005-09-02T04:15:44Z</cp:lastPrinted>
  <dcterms:created xsi:type="dcterms:W3CDTF">2013-02-03T22:09:25Z</dcterms:created>
  <dcterms:modified xsi:type="dcterms:W3CDTF">2023-09-01T12:18:0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67D6BC30F8DDD4CAAA0A93C68AB7DF2</vt:lpwstr>
  </property>
</Properties>
</file>